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rsidTr="00446129">
        <w:tc>
          <w:tcPr>
            <w:tcW w:w="8296" w:type="dxa"/>
            <w:shd w:val="clear" w:color="auto" w:fill="FFE599" w:themeFill="accent4" w:themeFillTint="66"/>
          </w:tcPr>
          <w:p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rsidR="00446129" w:rsidRDefault="00446129" w:rsidP="00446129"/>
    <w:p w:rsidR="00E0767E" w:rsidRDefault="00E0767E" w:rsidP="00E0767E">
      <w:pPr>
        <w:pStyle w:val="a5"/>
        <w:ind w:left="360" w:firstLineChars="0" w:firstLine="0"/>
      </w:pPr>
    </w:p>
    <w:p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rsidTr="008C77A2">
        <w:tc>
          <w:tcPr>
            <w:tcW w:w="8296" w:type="dxa"/>
            <w:shd w:val="clear" w:color="auto" w:fill="FFE599" w:themeFill="accent4" w:themeFillTint="66"/>
          </w:tcPr>
          <w:p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rsidR="0011414A" w:rsidRDefault="0011414A" w:rsidP="0011414A"/>
    <w:p w:rsidR="00280A04" w:rsidRDefault="00280A04" w:rsidP="0011414A"/>
    <w:p w:rsidR="00280A04" w:rsidRDefault="00280A04" w:rsidP="006B4E11">
      <w:pPr>
        <w:pStyle w:val="1"/>
      </w:pPr>
      <w:r>
        <w:t>二</w:t>
      </w:r>
      <w:r>
        <w:rPr>
          <w:rFonts w:hint="eastAsia"/>
        </w:rPr>
        <w:t xml:space="preserve"> object</w:t>
      </w:r>
      <w:r>
        <w:t xml:space="preserve"> detection</w:t>
      </w:r>
    </w:p>
    <w:p w:rsidR="00280A04" w:rsidRDefault="00280A04" w:rsidP="0011414A"/>
    <w:p w:rsidR="00280A04" w:rsidRDefault="00280A04" w:rsidP="0011414A">
      <w:r>
        <w:t>第一步</w:t>
      </w:r>
      <w:r>
        <w:t xml:space="preserve">, </w:t>
      </w:r>
      <w:r>
        <w:t>准备数据集</w:t>
      </w:r>
      <w:r>
        <w:t>.</w:t>
      </w:r>
    </w:p>
    <w:p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rsidTr="00830FF2">
        <w:tc>
          <w:tcPr>
            <w:tcW w:w="8296" w:type="dxa"/>
            <w:shd w:val="clear" w:color="auto" w:fill="A8D08D" w:themeFill="accent6" w:themeFillTint="99"/>
          </w:tcPr>
          <w:p w:rsidR="009F2770" w:rsidRDefault="009F2770" w:rsidP="0011414A">
            <w:r>
              <w:t xml:space="preserve">wget </w:t>
            </w:r>
            <w:r w:rsidRPr="009F2770">
              <w:t>http://host.robots.ox.ac.uk/pascal/VOC/voc2012/VOCtrainval_11-May-2012.tar</w:t>
            </w:r>
          </w:p>
        </w:tc>
      </w:tr>
    </w:tbl>
    <w:p w:rsidR="009F2770" w:rsidRDefault="009F2770" w:rsidP="0011414A"/>
    <w:p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rsidTr="00280A04">
        <w:tc>
          <w:tcPr>
            <w:tcW w:w="8296" w:type="dxa"/>
            <w:shd w:val="clear" w:color="auto" w:fill="FFC000"/>
          </w:tcPr>
          <w:p w:rsidR="00280A04" w:rsidRDefault="00280A04" w:rsidP="00280A04">
            <w:r>
              <w:t>python create_pascal_tf_record.py --data_dir voc/VOCdevkit/ --year=VOC2012 --set=train --output_path=voc/pascal_train.record</w:t>
            </w:r>
          </w:p>
          <w:p w:rsidR="00280A04" w:rsidRDefault="00280A04" w:rsidP="00280A04">
            <w:r>
              <w:t>python create_pascal_tf_record.py --data_dir voc/VOCdevkit/ --year=VOC2012 --set=val --output_path=voc/pascal_val.record</w:t>
            </w:r>
          </w:p>
        </w:tc>
      </w:tr>
    </w:tbl>
    <w:p w:rsidR="00280A04" w:rsidRDefault="00280A04" w:rsidP="0011414A"/>
    <w:p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rsidTr="00DB2920">
        <w:tc>
          <w:tcPr>
            <w:tcW w:w="8296" w:type="dxa"/>
            <w:shd w:val="clear" w:color="auto" w:fill="FFC000"/>
          </w:tcPr>
          <w:p w:rsidR="00DB2920" w:rsidRDefault="00DB2920" w:rsidP="0011414A">
            <w:r w:rsidRPr="00DB2920">
              <w:t>cp data/pascal_label_map.pbtxt voc/</w:t>
            </w:r>
          </w:p>
        </w:tc>
      </w:tr>
    </w:tbl>
    <w:p w:rsidR="00DB2920" w:rsidRDefault="00DB2920" w:rsidP="0011414A"/>
    <w:p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rsidTr="003474A7">
        <w:tc>
          <w:tcPr>
            <w:tcW w:w="8296" w:type="dxa"/>
            <w:shd w:val="clear" w:color="auto" w:fill="FFC000"/>
          </w:tcPr>
          <w:p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rsidR="00625446" w:rsidRPr="00430008" w:rsidRDefault="00625446" w:rsidP="0011414A"/>
    <w:p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rsidTr="00B97E3F">
        <w:tc>
          <w:tcPr>
            <w:tcW w:w="8296" w:type="dxa"/>
          </w:tcPr>
          <w:p w:rsidR="00B97E3F" w:rsidRPr="00F44CDA" w:rsidRDefault="00B97E3F" w:rsidP="00B97E3F">
            <w:pPr>
              <w:rPr>
                <w:b/>
              </w:rPr>
            </w:pPr>
            <w:r w:rsidRPr="00F44CDA">
              <w:rPr>
                <w:b/>
                <w:highlight w:val="yellow"/>
              </w:rPr>
              <w:t>export PYTHONPATH=$PYTHONPATH:`pwd`:`pwd`/slim</w:t>
            </w:r>
          </w:p>
          <w:p w:rsidR="003F316F" w:rsidRDefault="003F316F" w:rsidP="0011414A">
            <w:r>
              <w:rPr>
                <w:rFonts w:hint="eastAsia"/>
              </w:rPr>
              <w:t>chmod a+x ../research/bin/protoc</w:t>
            </w:r>
          </w:p>
          <w:p w:rsidR="003F316F" w:rsidRDefault="003F316F" w:rsidP="0011414A">
            <w:r>
              <w:t xml:space="preserve">../research/bin/protoc </w:t>
            </w:r>
            <w:r w:rsidR="003C198A">
              <w:t xml:space="preserve">   </w:t>
            </w:r>
            <w:r>
              <w:t xml:space="preserve">object_detection/protos/*.proto </w:t>
            </w:r>
            <w:r w:rsidR="003C198A">
              <w:t xml:space="preserve">  --</w:t>
            </w:r>
            <w:r>
              <w:t>python_out=.</w:t>
            </w:r>
          </w:p>
          <w:p w:rsidR="00B97E3F" w:rsidRPr="00B97E3F" w:rsidRDefault="00C70303" w:rsidP="0011414A">
            <w:r>
              <w:t>/home/julyedu_433249/work/tf_base/research/bin/protoc object_detection/protos/*.proto --python_out=.</w:t>
            </w:r>
          </w:p>
        </w:tc>
      </w:tr>
    </w:tbl>
    <w:p w:rsidR="00B97E3F" w:rsidRDefault="00B97E3F" w:rsidP="0011414A"/>
    <w:p w:rsidR="00176990" w:rsidRDefault="00176990" w:rsidP="0011414A"/>
    <w:p w:rsidR="00176990" w:rsidRDefault="00176990" w:rsidP="0011414A"/>
    <w:tbl>
      <w:tblPr>
        <w:tblStyle w:val="a6"/>
        <w:tblW w:w="0" w:type="auto"/>
        <w:tblLook w:val="04A0" w:firstRow="1" w:lastRow="0" w:firstColumn="1" w:lastColumn="0" w:noHBand="0" w:noVBand="1"/>
      </w:tblPr>
      <w:tblGrid>
        <w:gridCol w:w="8296"/>
      </w:tblGrid>
      <w:tr w:rsidR="00176990" w:rsidTr="00176990">
        <w:tc>
          <w:tcPr>
            <w:tcW w:w="8296" w:type="dxa"/>
          </w:tcPr>
          <w:p w:rsidR="00176990" w:rsidRDefault="00176990" w:rsidP="0011414A">
            <w:r w:rsidRPr="00176990">
              <w:t>python train.py --train_dir voc/train_dir/ --pipeline_config_path voc/voc.config</w:t>
            </w:r>
          </w:p>
        </w:tc>
      </w:tr>
    </w:tbl>
    <w:p w:rsidR="00176990" w:rsidRDefault="00176990" w:rsidP="0011414A"/>
    <w:p w:rsidR="00E868BE" w:rsidRDefault="00E868BE" w:rsidP="0011414A"/>
    <w:p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rsidTr="00EB59D4">
        <w:tc>
          <w:tcPr>
            <w:tcW w:w="8296" w:type="dxa"/>
            <w:shd w:val="clear" w:color="auto" w:fill="FFD966" w:themeFill="accent4" w:themeFillTint="99"/>
          </w:tcPr>
          <w:p w:rsidR="00E868BE" w:rsidRDefault="00E868BE" w:rsidP="0011414A">
            <w:r w:rsidRPr="00E868BE">
              <w:t>python3 export_inference_graph.py   --input_type image_tensor   --pipeline_config_path voc/voc.config   --trained_checkpoint_prefix voc/train_dir/model.ckpt-48  --output_directory voc/export</w:t>
            </w:r>
          </w:p>
        </w:tc>
      </w:tr>
    </w:tbl>
    <w:p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rsidR="00E868BE" w:rsidRDefault="00E868BE" w:rsidP="0011414A"/>
    <w:p w:rsidR="006B4E11" w:rsidRDefault="006B4E11" w:rsidP="00055C9F">
      <w:pPr>
        <w:pStyle w:val="1"/>
      </w:pPr>
      <w:r>
        <w:t>三</w:t>
      </w:r>
      <w:r>
        <w:rPr>
          <w:rFonts w:hint="eastAsia"/>
        </w:rPr>
        <w:t xml:space="preserve"> tensorflow</w:t>
      </w:r>
      <w:r>
        <w:rPr>
          <w:rFonts w:hint="eastAsia"/>
        </w:rPr>
        <w:t>训练过程中对变量值的打印的方法</w:t>
      </w:r>
    </w:p>
    <w:p w:rsidR="006B4E11" w:rsidRDefault="006B4E11" w:rsidP="0011414A"/>
    <w:p w:rsidR="006B4E11" w:rsidRDefault="006B4E11" w:rsidP="006B4E11">
      <w:pPr>
        <w:ind w:firstLine="420"/>
      </w:pPr>
      <w:r>
        <w:t>目的是在训练过程中打印变量的值</w:t>
      </w:r>
      <w:r>
        <w:t>,</w:t>
      </w:r>
      <w:r>
        <w:t>不仅仅是打印</w:t>
      </w:r>
      <w:r>
        <w:t>tensor</w:t>
      </w:r>
      <w:r>
        <w:t>的情况</w:t>
      </w:r>
      <w:r>
        <w:t>.</w:t>
      </w:r>
    </w:p>
    <w:p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rsidR="006B4E11" w:rsidRDefault="006B4E11" w:rsidP="006B4E11">
      <w:pPr>
        <w:ind w:firstLine="420"/>
      </w:pPr>
      <w:r>
        <w:t>如何能够在训练过程中实时打印某些变量的值呢</w:t>
      </w:r>
      <w:r>
        <w:t>?</w:t>
      </w:r>
    </w:p>
    <w:p w:rsidR="006B4E11" w:rsidRDefault="006B4E11" w:rsidP="006B4E11"/>
    <w:p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6B4E11">
            <w:r>
              <w:t># tf print using var</w:t>
            </w:r>
          </w:p>
          <w:p w:rsidR="006B4E11" w:rsidRDefault="006B4E11" w:rsidP="006B4E11">
            <w:r>
              <w:t>import tensorflow as tf</w:t>
            </w:r>
          </w:p>
          <w:p w:rsidR="006B4E11" w:rsidRDefault="006B4E11" w:rsidP="006B4E11">
            <w:r w:rsidRPr="005A7527">
              <w:rPr>
                <w:b/>
              </w:rPr>
              <w:t xml:space="preserve">tfp_similarity_matrix = tf.placeholder(tf.float32) </w:t>
            </w:r>
            <w:r>
              <w:t xml:space="preserve"> # </w:t>
            </w:r>
            <w:r>
              <w:t>需要定义一个</w:t>
            </w:r>
            <w:r>
              <w:t>tensor.</w:t>
            </w:r>
          </w:p>
        </w:tc>
      </w:tr>
    </w:tbl>
    <w:p w:rsidR="006B4E11" w:rsidRPr="006B4E11" w:rsidRDefault="006B4E11" w:rsidP="006B4E11"/>
    <w:p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11414A"/>
          <w:p w:rsidR="006B4E11" w:rsidRDefault="006B4E11" w:rsidP="006B4E11">
            <w:r>
              <w:t>--- a/dl_object_detection/object_detection/trainer.py</w:t>
            </w:r>
          </w:p>
          <w:p w:rsidR="006B4E11" w:rsidRDefault="006B4E11" w:rsidP="006B4E11">
            <w:r>
              <w:t>+++ b/dl_object_detection/object_detection/trainer.py</w:t>
            </w:r>
          </w:p>
          <w:p w:rsidR="006B4E11" w:rsidRDefault="006B4E11" w:rsidP="006B4E11">
            <w:r>
              <w:t>@@ -31,7 +31,7 @@ from object_detection.core import standard_fields as fields</w:t>
            </w:r>
          </w:p>
          <w:p w:rsidR="006B4E11" w:rsidRDefault="006B4E11" w:rsidP="006B4E11">
            <w:r>
              <w:t xml:space="preserve"> from object_detection.utils import ops as util_ops</w:t>
            </w:r>
          </w:p>
          <w:p w:rsidR="006B4E11" w:rsidRDefault="006B4E11" w:rsidP="006B4E11">
            <w:r>
              <w:t xml:space="preserve"> from object_detection.utils import variables_helper</w:t>
            </w:r>
          </w:p>
          <w:p w:rsidR="006B4E11" w:rsidRDefault="006B4E11" w:rsidP="006B4E11">
            <w:r>
              <w:lastRenderedPageBreak/>
              <w:t xml:space="preserve"> from deployment import model_deploy</w:t>
            </w:r>
          </w:p>
          <w:p w:rsidR="006B4E11" w:rsidRDefault="006B4E11" w:rsidP="006B4E11">
            <w:r>
              <w:t>-</w:t>
            </w:r>
          </w:p>
          <w:p w:rsidR="006B4E11" w:rsidRPr="006B4E11" w:rsidRDefault="006B4E11" w:rsidP="006B4E11">
            <w:pPr>
              <w:rPr>
                <w:b/>
              </w:rPr>
            </w:pPr>
            <w:r w:rsidRPr="006B4E11">
              <w:rPr>
                <w:b/>
              </w:rPr>
              <w:t>+from object_detection import tfprint</w:t>
            </w:r>
          </w:p>
          <w:p w:rsidR="006B4E11" w:rsidRDefault="006B4E11" w:rsidP="006B4E11">
            <w:r>
              <w:t xml:space="preserve"> slim = tf.contrib.slim</w:t>
            </w:r>
          </w:p>
          <w:p w:rsidR="006B4E11" w:rsidRDefault="006B4E11" w:rsidP="006B4E11"/>
          <w:p w:rsidR="006B4E11" w:rsidRDefault="006B4E11" w:rsidP="006B4E11"/>
          <w:p w:rsidR="006B4E11" w:rsidRDefault="006B4E11" w:rsidP="006B4E11">
            <w:r>
              <w:t>@@ -297,7 +297,7 @@ def train(create_tensor_dict_fn, create_model_fn, train_config, master, task,</w:t>
            </w:r>
          </w:p>
          <w:p w:rsidR="006B4E11" w:rsidRDefault="006B4E11" w:rsidP="006B4E11"/>
          <w:p w:rsidR="006B4E11" w:rsidRDefault="006B4E11" w:rsidP="006B4E11"/>
          <w:p w:rsidR="006B4E11" w:rsidRDefault="006B4E11" w:rsidP="006B4E11">
            <w:r>
              <w:t xml:space="preserve">     slim.learning.train(</w:t>
            </w:r>
          </w:p>
          <w:p w:rsidR="006B4E11" w:rsidRDefault="006B4E11" w:rsidP="006B4E11">
            <w:r>
              <w:t>-        train_tensor,</w:t>
            </w:r>
          </w:p>
          <w:p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rsidR="006B4E11" w:rsidRDefault="006B4E11" w:rsidP="006B4E11">
            <w:r>
              <w:t xml:space="preserve">         logdir=train_dir,</w:t>
            </w:r>
          </w:p>
          <w:p w:rsidR="006B4E11" w:rsidRDefault="006B4E11" w:rsidP="006B4E11">
            <w:r>
              <w:t xml:space="preserve">         master=master,</w:t>
            </w:r>
          </w:p>
          <w:p w:rsidR="006B4E11" w:rsidRDefault="006B4E11" w:rsidP="006B4E11">
            <w:r>
              <w:t xml:space="preserve">         is_chief=is_chief,</w:t>
            </w:r>
          </w:p>
          <w:p w:rsidR="006B4E11" w:rsidRDefault="006B4E11" w:rsidP="0011414A"/>
        </w:tc>
      </w:tr>
    </w:tbl>
    <w:p w:rsidR="006B4E11" w:rsidRDefault="006B4E11" w:rsidP="0011414A"/>
    <w:p w:rsidR="002249D5" w:rsidRDefault="002249D5" w:rsidP="002249D5">
      <w:pPr>
        <w:ind w:firstLine="420"/>
      </w:pPr>
      <w:r>
        <w:t>第三步</w:t>
      </w:r>
      <w:r>
        <w:t>,</w:t>
      </w:r>
      <w:r>
        <w:t>在待打印的变量的文件中</w:t>
      </w:r>
      <w:r>
        <w:t>.</w:t>
      </w:r>
      <w:r>
        <w:t>添加如下</w:t>
      </w:r>
      <w:r>
        <w:t>.</w:t>
      </w:r>
    </w:p>
    <w:p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rsidTr="00AB5D95">
        <w:tc>
          <w:tcPr>
            <w:tcW w:w="8296" w:type="dxa"/>
            <w:shd w:val="clear" w:color="auto" w:fill="92D050"/>
          </w:tcPr>
          <w:p w:rsidR="00AB5D95" w:rsidRDefault="00AB5D95" w:rsidP="00AB5D95">
            <w:r w:rsidRPr="00AB5D95">
              <w:t>from object_detection import tfprint</w:t>
            </w:r>
          </w:p>
          <w:p w:rsidR="00AB5D95" w:rsidRDefault="00AB5D95" w:rsidP="00AB5D95">
            <w:r>
              <w:t>…</w:t>
            </w:r>
          </w:p>
          <w:p w:rsidR="00AB5D95" w:rsidRDefault="00AB5D95" w:rsidP="00AB5D95">
            <w:r>
              <w:t>def _match(self, similarity_matrix):</w:t>
            </w:r>
          </w:p>
          <w:p w:rsidR="00AB5D95" w:rsidRDefault="00AB5D95" w:rsidP="00AB5D95">
            <w:r>
              <w:t xml:space="preserve">    </w:t>
            </w:r>
          </w:p>
          <w:p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rsidR="000A4BE4" w:rsidRDefault="000A4BE4" w:rsidP="00AB5D95">
      <w:pPr>
        <w:rPr>
          <w:rFonts w:ascii="Arial" w:hAnsi="Arial" w:cs="Arial"/>
          <w:color w:val="3F3F3F"/>
          <w:sz w:val="18"/>
          <w:szCs w:val="18"/>
          <w:shd w:val="clear" w:color="auto" w:fill="FFFFFF"/>
        </w:rPr>
      </w:pP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rsidR="003E56C1" w:rsidRDefault="003E56C1"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rsidR="000A4BE4" w:rsidRDefault="00055C9F" w:rsidP="00055C9F">
      <w:pPr>
        <w:pStyle w:val="2"/>
      </w:pPr>
      <w:r>
        <w:rPr>
          <w:rFonts w:hint="eastAsia"/>
        </w:rPr>
        <w:t>4</w:t>
      </w:r>
      <w:r>
        <w:t xml:space="preserve">.1 </w:t>
      </w:r>
      <w:r w:rsidR="000A4BE4">
        <w:rPr>
          <w:rFonts w:hint="eastAsia"/>
        </w:rPr>
        <w:t>预训练模型</w:t>
      </w:r>
    </w:p>
    <w:p w:rsidR="000A4BE4" w:rsidRDefault="000A4BE4" w:rsidP="000A4BE4"/>
    <w:p w:rsidR="000A4BE4" w:rsidRDefault="0036305E" w:rsidP="000A4BE4">
      <w:hyperlink r:id="rId8" w:history="1">
        <w:r w:rsidR="000A4BE4" w:rsidRPr="005969A0">
          <w:rPr>
            <w:rStyle w:val="a7"/>
          </w:rPr>
          <w:t>https://github.com/tensorflow/models/blob/master/research/object_detection/g3doc/detection_model_zoo.md</w:t>
        </w:r>
      </w:hyperlink>
    </w:p>
    <w:p w:rsidR="000A4BE4" w:rsidRDefault="000A4BE4" w:rsidP="000A4BE4">
      <w:r>
        <w:rPr>
          <w:rFonts w:hint="eastAsia"/>
        </w:rPr>
        <w:t>里面有个</w:t>
      </w:r>
      <w:r w:rsidRPr="00335358">
        <w:rPr>
          <w:b/>
          <w:i/>
        </w:rPr>
        <w:t>COCO-trained models</w:t>
      </w:r>
      <w:r>
        <w:t>列表</w:t>
      </w:r>
    </w:p>
    <w:p w:rsidR="000A4BE4" w:rsidRDefault="000A4BE4" w:rsidP="000A4BE4"/>
    <w:p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rsidR="000A4BE4" w:rsidRPr="000A4BE4" w:rsidRDefault="000A4BE4"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rsidTr="003E56C1">
        <w:tc>
          <w:tcPr>
            <w:tcW w:w="8296" w:type="dxa"/>
          </w:tcPr>
          <w:p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rsidR="003E56C1" w:rsidRDefault="003E56C1" w:rsidP="003E56C1"/>
          <w:p w:rsidR="003E56C1" w:rsidRDefault="003E56C1" w:rsidP="003E56C1"/>
          <w:p w:rsidR="003E56C1" w:rsidRDefault="003E56C1" w:rsidP="003E56C1"/>
          <w:p w:rsidR="003E56C1" w:rsidRDefault="003E56C1" w:rsidP="003E56C1">
            <w:r>
              <w:t xml:space="preserve">freeze_graph       --input_graph=/tmp/mobilenet_v1_224.pb         --input_checkpoint=/tmp/checkpoints/mobilenet-10202.ckpt         --input_binary=true </w:t>
            </w:r>
          </w:p>
          <w:p w:rsidR="003E56C1" w:rsidRDefault="003E56C1" w:rsidP="003E56C1">
            <w:r>
              <w:t xml:space="preserve">        --output_graph=/tmp/frozen_mobilenet_v1_224.pb </w:t>
            </w:r>
          </w:p>
          <w:p w:rsidR="003E56C1" w:rsidRDefault="003E56C1" w:rsidP="003E56C1">
            <w:r>
              <w:t xml:space="preserve">        --output_node_names=MobileNet/Predictions/Reshape_1</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python export_inference_graph.py   --input_type image_tensor   --pipeline_config_path voc/voc.config   --trained_checkpoint_prefix voc/train_dir/model.ckpt-1582  --output_directory voc/export</w:t>
            </w:r>
          </w:p>
          <w:p w:rsidR="00FE4560" w:rsidRDefault="00FE4560" w:rsidP="003E56C1"/>
          <w:p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rsidR="003E56C1" w:rsidRDefault="003E56C1" w:rsidP="00AB5D95"/>
    <w:p w:rsidR="00203008" w:rsidRDefault="00203008" w:rsidP="00AB5D95"/>
    <w:p w:rsidR="00203008" w:rsidRDefault="00203008" w:rsidP="00AB5D95">
      <w:r>
        <w:t>网络的输入是</w:t>
      </w:r>
      <w:r>
        <w:t>:</w:t>
      </w:r>
      <w:r w:rsidR="00361301">
        <w:t xml:space="preserve"> image_tensor</w:t>
      </w:r>
    </w:p>
    <w:p w:rsidR="00203008" w:rsidRDefault="00203008" w:rsidP="00AB5D95"/>
    <w:p w:rsidR="00203008" w:rsidRDefault="00203008" w:rsidP="00AB5D95">
      <w:r>
        <w:t>输出是</w:t>
      </w:r>
      <w:r>
        <w:t>:</w:t>
      </w:r>
    </w:p>
    <w:p w:rsidR="00203008" w:rsidRDefault="00203008" w:rsidP="00AB5D95">
      <w:r w:rsidRPr="00203008">
        <w:t xml:space="preserve">[_export_inference_graph] output_node_names:%s </w:t>
      </w:r>
      <w:r w:rsidRPr="00361301">
        <w:rPr>
          <w:b/>
        </w:rPr>
        <w:t>detection_boxes,detection_scores,detection_classes,num_detections</w:t>
      </w:r>
    </w:p>
    <w:p w:rsidR="00203008" w:rsidRDefault="00203008" w:rsidP="00AB5D95"/>
    <w:p w:rsidR="00F17317" w:rsidRDefault="00F17317" w:rsidP="00AB5D95"/>
    <w:p w:rsidR="00F17317" w:rsidRDefault="00F17317" w:rsidP="00AB5D95">
      <w:r>
        <w:t>S</w:t>
      </w:r>
      <w:r>
        <w:rPr>
          <w:rFonts w:hint="eastAsia"/>
        </w:rPr>
        <w:t>sd</w:t>
      </w:r>
    </w:p>
    <w:p w:rsidR="00F17317" w:rsidRDefault="00F17317" w:rsidP="00AB5D95"/>
    <w:tbl>
      <w:tblPr>
        <w:tblStyle w:val="a6"/>
        <w:tblW w:w="0" w:type="auto"/>
        <w:tblLook w:val="04A0" w:firstRow="1" w:lastRow="0" w:firstColumn="1" w:lastColumn="0" w:noHBand="0" w:noVBand="1"/>
      </w:tblPr>
      <w:tblGrid>
        <w:gridCol w:w="8296"/>
      </w:tblGrid>
      <w:tr w:rsidR="00F17317" w:rsidTr="00F17317">
        <w:tc>
          <w:tcPr>
            <w:tcW w:w="8296" w:type="dxa"/>
          </w:tcPr>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rsidR="00F17317" w:rsidRPr="00F17317" w:rsidRDefault="00F17317" w:rsidP="00AB5D95"/>
        </w:tc>
      </w:tr>
    </w:tbl>
    <w:p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rsidR="000C7618" w:rsidRDefault="00491C60" w:rsidP="00AB5D95">
      <w:r w:rsidRPr="00491C60">
        <w:t>tar -xzf ssd_mobilenet_v1_coco_11_06_2017.tar.gz</w:t>
      </w:r>
    </w:p>
    <w:p w:rsidR="00491C60" w:rsidRDefault="0052078A" w:rsidP="00AB5D95">
      <w:r w:rsidRPr="0052078A">
        <w:t>python train.py --train_dir voc/</w:t>
      </w:r>
      <w:r>
        <w:t>mob_</w:t>
      </w:r>
      <w:r w:rsidRPr="0052078A">
        <w:t>train_dir</w:t>
      </w:r>
      <w:r>
        <w:t>/ --pipeline_config_path voc/mob</w:t>
      </w:r>
      <w:r w:rsidRPr="0052078A">
        <w:t>.config</w:t>
      </w:r>
    </w:p>
    <w:p w:rsidR="00E80117" w:rsidRDefault="00E80117" w:rsidP="00AB5D95"/>
    <w:p w:rsidR="00E80117" w:rsidRDefault="00E80117" w:rsidP="00AB5D95"/>
    <w:p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rsidR="00E80117" w:rsidRDefault="00E80117" w:rsidP="00AB5D95">
      <w:r w:rsidRPr="00E80117">
        <w:t>python export_tflite_ssd_graph.py --pipeline_config_path=voc/mob.config  --trained_checkpoint_prefix=voc/mob_train_dir/model.ckpt-0 --output_directory=voc/mob_export --add_postprocessing_op=true</w:t>
      </w:r>
    </w:p>
    <w:p w:rsidR="004F5302" w:rsidRDefault="004F5302" w:rsidP="00AB5D95"/>
    <w:p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rsidR="004F5302" w:rsidRPr="00322C9F" w:rsidRDefault="004F5302" w:rsidP="00AB5D95">
      <w:pPr>
        <w:rPr>
          <w:dstrike/>
        </w:rPr>
      </w:pPr>
    </w:p>
    <w:p w:rsidR="00430008" w:rsidRPr="00322C9F" w:rsidRDefault="00430008" w:rsidP="00AB5D95">
      <w:pPr>
        <w:rPr>
          <w:dstrike/>
        </w:rPr>
      </w:pPr>
      <w:r w:rsidRPr="00322C9F">
        <w:rPr>
          <w:dstrike/>
        </w:rPr>
        <w:t>python object_detection/model_main.py --model_dir object_detection/voc/train_dir/ --pipeline_config_path object_detection/voc/voc.config</w:t>
      </w:r>
    </w:p>
    <w:p w:rsidR="004F5302" w:rsidRDefault="004F5302" w:rsidP="00AB5D95"/>
    <w:p w:rsidR="00322C9F" w:rsidRDefault="00322C9F" w:rsidP="00AB5D95"/>
    <w:p w:rsidR="00322C9F" w:rsidRDefault="00322C9F" w:rsidP="00AB5D95">
      <w:r>
        <w:rPr>
          <w:rFonts w:hint="eastAsia"/>
        </w:rPr>
        <w:t>有一个</w:t>
      </w:r>
      <w:r>
        <w:t>legecy</w:t>
      </w:r>
      <w:r>
        <w:t>的</w:t>
      </w:r>
      <w:r>
        <w:rPr>
          <w:rFonts w:hint="eastAsia"/>
        </w:rPr>
        <w:t xml:space="preserve"> </w:t>
      </w:r>
      <w:r>
        <w:t>train</w:t>
      </w:r>
    </w:p>
    <w:p w:rsidR="00322C9F" w:rsidRDefault="00322C9F" w:rsidP="00AB5D95">
      <w:r w:rsidRPr="00322C9F">
        <w:t>python legacy/train.py --train_dir vvv/trainout/ --pipeline_config_path vvv/vv.config</w:t>
      </w:r>
    </w:p>
    <w:p w:rsidR="00A02684" w:rsidRDefault="00A02684" w:rsidP="00AB5D95"/>
    <w:p w:rsidR="00A02684" w:rsidRDefault="00A02684" w:rsidP="00AB5D95">
      <w:r w:rsidRPr="00A02684">
        <w:t>detection_boxes</w:t>
      </w:r>
    </w:p>
    <w:p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rsidR="00A02684" w:rsidRDefault="00A02684" w:rsidP="00AB5D95"/>
    <w:p w:rsidR="006D0B40" w:rsidRDefault="006D0B40" w:rsidP="00AB5D95"/>
    <w:p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rsidTr="006D0B40">
        <w:tc>
          <w:tcPr>
            <w:tcW w:w="8296" w:type="dxa"/>
          </w:tcPr>
          <w:p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rsidR="001A0500" w:rsidRPr="00BD0062" w:rsidRDefault="001A0500" w:rsidP="00AB5D95">
            <w:pPr>
              <w:rPr>
                <w:strike/>
                <w:color w:val="FF0000"/>
              </w:rPr>
            </w:pPr>
          </w:p>
          <w:p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rsidR="001A0500" w:rsidRDefault="001A0500" w:rsidP="00AB5D95">
            <w:pPr>
              <w:rPr>
                <w:color w:val="FF0000"/>
              </w:rPr>
            </w:pPr>
          </w:p>
          <w:p w:rsidR="001A0500" w:rsidRDefault="001A0500" w:rsidP="00AB5D95">
            <w:pPr>
              <w:rPr>
                <w:color w:val="FF0000"/>
              </w:rPr>
            </w:pPr>
          </w:p>
          <w:p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rsidR="001A0500" w:rsidRDefault="001A0500" w:rsidP="00AB5D95">
            <w:pPr>
              <w:rPr>
                <w:color w:val="FF0000"/>
              </w:rPr>
            </w:pPr>
          </w:p>
          <w:p w:rsidR="001A0500" w:rsidRDefault="001A0500" w:rsidP="001A0500">
            <w:r>
              <w:t>toco  --input_file=$OUTPUT_DIR/tflite_graph.pb --output_file=$OUTPUT_DIR/detect.tflite \</w:t>
            </w:r>
          </w:p>
          <w:p w:rsidR="001A0500" w:rsidRDefault="001A0500" w:rsidP="001A0500">
            <w:r>
              <w:t>--input_shapes=1,300,300,3 \</w:t>
            </w:r>
          </w:p>
          <w:p w:rsidR="001A0500" w:rsidRDefault="001A0500" w:rsidP="001A0500">
            <w:r>
              <w:t>--input_arrays=normalized_input_image_tensor \</w:t>
            </w:r>
          </w:p>
          <w:p w:rsidR="001A0500" w:rsidRDefault="001A0500" w:rsidP="001A0500">
            <w:r>
              <w:t>--output_arrays='TFLite_Detection_PostProcess','TFLite_Detection_PostProcess:1','TFLite_Detection_PostProcess:2','TFLite_Detection_PostProcess:3'  \</w:t>
            </w:r>
          </w:p>
          <w:p w:rsidR="001A0500" w:rsidRDefault="001A0500" w:rsidP="001A0500">
            <w:r>
              <w:t>--inference_type=FLOAT \</w:t>
            </w:r>
          </w:p>
          <w:p w:rsidR="001A0500" w:rsidRPr="001A0500" w:rsidRDefault="001A0500" w:rsidP="001A0500">
            <w:r>
              <w:t>--allow_custom_ops</w:t>
            </w:r>
          </w:p>
        </w:tc>
      </w:tr>
    </w:tbl>
    <w:p w:rsidR="006D0B40" w:rsidRDefault="001E2C2C" w:rsidP="00AB5D95">
      <w:r>
        <w:rPr>
          <w:rFonts w:hint="eastAsia"/>
        </w:rPr>
        <w:lastRenderedPageBreak/>
        <w:t>参考</w:t>
      </w:r>
      <w:r>
        <w:t>:</w:t>
      </w:r>
    </w:p>
    <w:p w:rsidR="001E2C2C" w:rsidRDefault="0036305E" w:rsidP="00AB5D95">
      <w:hyperlink r:id="rId11" w:history="1">
        <w:r w:rsidR="001E2C2C" w:rsidRPr="00483D24">
          <w:rPr>
            <w:rStyle w:val="a7"/>
          </w:rPr>
          <w:t>https://jefby.github.io/2018/08/20/%E5%B0%86mobilenet-ssd-tensorflow-pb%E8%BD%AC%E6%8D%A2%E4%B8%BAtflite%E7%9A%84%E8%AF%A6%E7%BB%86%E6%AD%A5%E9%AA%A4/</w:t>
        </w:r>
      </w:hyperlink>
    </w:p>
    <w:p w:rsidR="001E2C2C" w:rsidRDefault="001E2C2C" w:rsidP="00AB5D95"/>
    <w:p w:rsidR="001E2C2C" w:rsidRDefault="001E2C2C" w:rsidP="00AB5D95">
      <w:r>
        <w:rPr>
          <w:rFonts w:hint="eastAsia"/>
        </w:rPr>
        <w:t>关键</w:t>
      </w:r>
      <w:r>
        <w:t>是</w:t>
      </w:r>
      <w:r>
        <w:t>output_array</w:t>
      </w:r>
      <w:r>
        <w:t>是怎么找到的</w:t>
      </w:r>
      <w:r>
        <w:t>?</w:t>
      </w:r>
    </w:p>
    <w:p w:rsidR="00AA3F63" w:rsidRDefault="00AA3F63" w:rsidP="00AB5D95"/>
    <w:p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rsidR="00633CA5" w:rsidRDefault="00633CA5" w:rsidP="00633CA5"/>
    <w:p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rsidTr="00633CA5">
        <w:tc>
          <w:tcPr>
            <w:tcW w:w="8296" w:type="dxa"/>
          </w:tcPr>
          <w:p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rsidR="00633CA5" w:rsidRDefault="00633CA5" w:rsidP="00633CA5"/>
    <w:p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rsidTr="00BB5719">
        <w:tc>
          <w:tcPr>
            <w:tcW w:w="8296" w:type="dxa"/>
          </w:tcPr>
          <w:p w:rsidR="00BB5719" w:rsidRDefault="00BB5719" w:rsidP="00BB5719">
            <w:r>
              <w:lastRenderedPageBreak/>
              <w:t>9c9</w:t>
            </w:r>
          </w:p>
          <w:p w:rsidR="00BB5719" w:rsidRDefault="00BB5719" w:rsidP="00BB5719">
            <w:r>
              <w:t>&lt;     num_classes: 90</w:t>
            </w:r>
          </w:p>
          <w:p w:rsidR="00BB5719" w:rsidRDefault="00BB5719" w:rsidP="00BB5719">
            <w:r>
              <w:t>---</w:t>
            </w:r>
          </w:p>
          <w:p w:rsidR="00BB5719" w:rsidRDefault="00BB5719" w:rsidP="00BB5719">
            <w:r>
              <w:t>&gt;     num_classes: 20</w:t>
            </w:r>
          </w:p>
          <w:p w:rsidR="00BB5719" w:rsidRDefault="00BB5719" w:rsidP="00BB5719">
            <w:r>
              <w:t>156c156</w:t>
            </w:r>
          </w:p>
          <w:p w:rsidR="00BB5719" w:rsidRDefault="00BB5719" w:rsidP="00BB5719">
            <w:r>
              <w:t>&lt;   fine_tune_checkpoint: "PATH_TO_BE_CONFIGURED/model.ckpt"</w:t>
            </w:r>
          </w:p>
          <w:p w:rsidR="00BB5719" w:rsidRDefault="00BB5719" w:rsidP="00BB5719">
            <w:r>
              <w:t>---</w:t>
            </w:r>
          </w:p>
          <w:p w:rsidR="00BB5719" w:rsidRDefault="00BB5719" w:rsidP="00BB5719">
            <w:r>
              <w:t>&gt;   fine_tune_checkpoint: "vvv/v2_pretrain/model.ckpt"</w:t>
            </w:r>
          </w:p>
          <w:p w:rsidR="00BB5719" w:rsidRDefault="00BB5719" w:rsidP="00BB5719">
            <w:r>
              <w:t>175c175</w:t>
            </w:r>
          </w:p>
          <w:p w:rsidR="00BB5719" w:rsidRDefault="00BB5719" w:rsidP="00BB5719">
            <w:r>
              <w:t>&lt;     input_path: "PATH_TO_BE_CONFIGURED/mscoco_train.record-?????-of-00100"</w:t>
            </w:r>
          </w:p>
          <w:p w:rsidR="00BB5719" w:rsidRDefault="00BB5719" w:rsidP="00BB5719">
            <w:r>
              <w:t>---</w:t>
            </w:r>
          </w:p>
          <w:p w:rsidR="00BB5719" w:rsidRDefault="00BB5719" w:rsidP="00BB5719">
            <w:r>
              <w:t>&gt;     input_path: "vvv/pascal_train.record"</w:t>
            </w:r>
          </w:p>
          <w:p w:rsidR="00BB5719" w:rsidRDefault="00BB5719" w:rsidP="00BB5719">
            <w:r>
              <w:t>177c177</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p w:rsidR="00BB5719" w:rsidRDefault="00BB5719" w:rsidP="00BB5719">
            <w:r>
              <w:t>189c189</w:t>
            </w:r>
          </w:p>
          <w:p w:rsidR="00BB5719" w:rsidRDefault="00BB5719" w:rsidP="00BB5719">
            <w:r>
              <w:t>&lt;     input_path: "PATH_TO_BE_CONFIGURED/mscoco_val.record-?????-of-00010"</w:t>
            </w:r>
          </w:p>
          <w:p w:rsidR="00BB5719" w:rsidRDefault="00BB5719" w:rsidP="00BB5719">
            <w:r>
              <w:t>---</w:t>
            </w:r>
          </w:p>
          <w:p w:rsidR="00BB5719" w:rsidRDefault="00BB5719" w:rsidP="00BB5719">
            <w:r>
              <w:t>&gt;     input_path: "vvv/pascal_val.record"</w:t>
            </w:r>
          </w:p>
          <w:p w:rsidR="00BB5719" w:rsidRDefault="00BB5719" w:rsidP="00BB5719">
            <w:r>
              <w:t>191c191</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tc>
      </w:tr>
    </w:tbl>
    <w:p w:rsidR="00BB5719" w:rsidRPr="00633CA5" w:rsidRDefault="00BB5719" w:rsidP="00633CA5"/>
    <w:p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rsidTr="00CD2D4F">
        <w:tc>
          <w:tcPr>
            <w:tcW w:w="8296" w:type="dxa"/>
          </w:tcPr>
          <w:p w:rsidR="00CD2D4F" w:rsidRDefault="00CD2D4F" w:rsidP="00633CA5">
            <w:r w:rsidRPr="00322C9F">
              <w:t>python legacy/train.py --train_dir vvv/trainout/ --pipeline_config_path vvv/vv.config</w:t>
            </w:r>
          </w:p>
          <w:p w:rsidR="008A62AE" w:rsidRPr="00CD2D4F" w:rsidRDefault="008A62AE" w:rsidP="00633CA5"/>
        </w:tc>
      </w:tr>
    </w:tbl>
    <w:p w:rsidR="00633CA5" w:rsidRDefault="00633CA5" w:rsidP="00633CA5"/>
    <w:p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rsidR="00423859" w:rsidRDefault="00423859"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rsidR="00423859" w:rsidRPr="00423859" w:rsidRDefault="00423859" w:rsidP="00633CA5"/>
    <w:p w:rsidR="00633CA5" w:rsidRDefault="00423859" w:rsidP="00633CA5">
      <w:r>
        <w:rPr>
          <w:rFonts w:hint="eastAsia"/>
        </w:rPr>
        <w:t>第五</w:t>
      </w:r>
      <w:r>
        <w:t xml:space="preserve">, </w:t>
      </w:r>
      <w:r>
        <w:rPr>
          <w:rFonts w:hint="eastAsia"/>
        </w:rPr>
        <w:t>把</w:t>
      </w:r>
      <w:r>
        <w:t>pb</w:t>
      </w:r>
      <w:r>
        <w:t>文件转成</w:t>
      </w:r>
      <w:r>
        <w:t>tflite</w:t>
      </w:r>
      <w:r>
        <w:t>文件</w:t>
      </w:r>
    </w:p>
    <w:p w:rsidR="008F5DA6" w:rsidRDefault="008F5DA6"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rsidR="00A83782" w:rsidRDefault="00A83782" w:rsidP="00633CA5"/>
    <w:p w:rsidR="008F5DA6" w:rsidRDefault="00E84B85" w:rsidP="00633CA5">
      <w:r>
        <w:rPr>
          <w:rFonts w:hint="eastAsia"/>
        </w:rPr>
        <w:lastRenderedPageBreak/>
        <w:t>4</w:t>
      </w:r>
      <w:r>
        <w:t>.5 Android</w:t>
      </w:r>
      <w:r>
        <w:t>端</w:t>
      </w:r>
      <w:r>
        <w:t>apk</w:t>
      </w:r>
      <w:r>
        <w:t>部署</w:t>
      </w:r>
      <w:r>
        <w:t>.</w:t>
      </w:r>
    </w:p>
    <w:p w:rsidR="00E84B85" w:rsidRDefault="00E84B85" w:rsidP="00633CA5"/>
    <w:p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rsidTr="00092B11">
        <w:tc>
          <w:tcPr>
            <w:tcW w:w="8296" w:type="dxa"/>
          </w:tcPr>
          <w:p w:rsidR="00092B11" w:rsidRDefault="00092B11" w:rsidP="00633CA5">
            <w:r>
              <w:t>G</w:t>
            </w:r>
            <w:r>
              <w:rPr>
                <w:rFonts w:hint="eastAsia"/>
              </w:rPr>
              <w:t xml:space="preserve">it </w:t>
            </w:r>
            <w:r>
              <w:t xml:space="preserve">clone </w:t>
            </w:r>
            <w:r w:rsidRPr="00092B11">
              <w:t>https://github.com/tensorflow/tensorflow.git</w:t>
            </w:r>
          </w:p>
        </w:tc>
      </w:tr>
    </w:tbl>
    <w:p w:rsidR="00092B11" w:rsidRDefault="00092B11" w:rsidP="00633CA5"/>
    <w:p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rsidR="00116E1F" w:rsidRDefault="00116E1F" w:rsidP="00633CA5">
      <w:r w:rsidRPr="00116E1F">
        <w:t>tensorflow/tensorflow/examples</w:t>
      </w:r>
    </w:p>
    <w:p w:rsidR="008F5DA6" w:rsidRDefault="008F5DA6" w:rsidP="00633CA5"/>
    <w:p w:rsidR="00090300" w:rsidRDefault="00090300" w:rsidP="00633CA5"/>
    <w:p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rsidTr="00E65D60">
        <w:tc>
          <w:tcPr>
            <w:tcW w:w="8296" w:type="dxa"/>
          </w:tcPr>
          <w:p w:rsidR="00E65D60" w:rsidRDefault="00E65D60" w:rsidP="00633CA5">
            <w:r w:rsidRPr="00E65D60">
              <w:t xml:space="preserve">python legacy/train.py --train_dir vvv/traindir/ --pipeline_config_path vvv/v2mob.config --analysising </w:t>
            </w:r>
            <w:r w:rsidRPr="00B51B4F">
              <w:rPr>
                <w:b/>
                <w:color w:val="FF0000"/>
              </w:rPr>
              <w:t>true</w:t>
            </w:r>
          </w:p>
        </w:tc>
      </w:tr>
    </w:tbl>
    <w:p w:rsidR="00E65D60" w:rsidRDefault="00E65D60" w:rsidP="00633CA5"/>
    <w:p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rsidTr="00090300">
        <w:tc>
          <w:tcPr>
            <w:tcW w:w="8296" w:type="dxa"/>
          </w:tcPr>
          <w:p w:rsidR="000F2CA8" w:rsidRDefault="000F2CA8" w:rsidP="000F2CA8">
            <w:r>
              <w:t>[ConvolutionalBoxPredictor] _min_depth:  0</w:t>
            </w:r>
          </w:p>
          <w:p w:rsidR="000F2CA8" w:rsidRDefault="000F2CA8" w:rsidP="000F2CA8">
            <w:r>
              <w:t>[ConvolutionalBoxPredictor] _max_depth:  0</w:t>
            </w:r>
          </w:p>
          <w:p w:rsidR="000F2CA8" w:rsidRDefault="000F2CA8" w:rsidP="000F2CA8">
            <w:r>
              <w:t>[ConvolutionalBoxPredictor] _conv_hyperparams_fn:  &lt;function build.&lt;locals&gt;.scope_fn at 0x7f7cad310d90&gt;</w:t>
            </w:r>
          </w:p>
          <w:p w:rsidR="000F2CA8" w:rsidRDefault="000F2CA8" w:rsidP="000F2CA8">
            <w:r>
              <w:t>[ConvolutionalBoxPredictor] _num_layers_before_predictor:  0</w:t>
            </w:r>
          </w:p>
          <w:p w:rsidR="00090300" w:rsidRDefault="000F2CA8" w:rsidP="000F2CA8">
            <w:r>
              <w:t>[SSDMetaArch] _box_predictor: &lt;object_detection.predictors.convolutional_box_predictor.</w:t>
            </w:r>
            <w:r w:rsidRPr="000F2CA8">
              <w:rPr>
                <w:b/>
              </w:rPr>
              <w:t>ConvolutionalBoxPredictor</w:t>
            </w:r>
            <w:r>
              <w:t xml:space="preserve"> object at 0x7f7cad314630&gt;</w:t>
            </w:r>
          </w:p>
          <w:p w:rsidR="00D81EBA" w:rsidRDefault="00D81EBA" w:rsidP="000F2CA8"/>
          <w:p w:rsidR="00D81EBA" w:rsidRDefault="00D81EBA" w:rsidP="00D81EBA">
            <w:r>
              <w:t>[ConvolutionalBoxPredictor._predict] sorted_keys ['</w:t>
            </w:r>
            <w:r w:rsidRPr="00D81EBA">
              <w:rPr>
                <w:b/>
              </w:rPr>
              <w:t>box_encodings</w:t>
            </w:r>
            <w:r>
              <w:t>', 'class_predictions_with_background']</w:t>
            </w:r>
          </w:p>
          <w:p w:rsidR="00D81EBA" w:rsidRDefault="00D81EBA" w:rsidP="00D81EBA">
            <w:r>
              <w:t xml:space="preserve">[ConvolutionalBoxPredictor._predict] head_name </w:t>
            </w:r>
            <w:r w:rsidRPr="00D81EBA">
              <w:rPr>
                <w:b/>
              </w:rPr>
              <w:t>box_encodings</w:t>
            </w:r>
          </w:p>
          <w:p w:rsidR="00D81EBA" w:rsidRDefault="00D81EBA" w:rsidP="00D81EBA">
            <w:r>
              <w:t>[ConvolutionalBoxPredictor._predict] head_obj &lt;object_detection.</w:t>
            </w:r>
            <w:r w:rsidRPr="00D81EBA">
              <w:rPr>
                <w:b/>
              </w:rPr>
              <w:t>predictors.heads.box_head.ConvolutionalBoxHead</w:t>
            </w:r>
            <w:r>
              <w:t xml:space="preserve"> object at 0x7f31102d52b0&gt;</w:t>
            </w:r>
          </w:p>
          <w:p w:rsidR="00D81EBA" w:rsidRDefault="00D81EBA" w:rsidP="00D81EBA">
            <w:r>
              <w:t xml:space="preserve">[ConvolutionalBoxPredictor._predict] head_name </w:t>
            </w:r>
            <w:r w:rsidRPr="00D81EBA">
              <w:rPr>
                <w:b/>
              </w:rPr>
              <w:t>class_predictions_with_background</w:t>
            </w:r>
          </w:p>
          <w:p w:rsidR="00D81EBA" w:rsidRDefault="00D81EBA" w:rsidP="00D81EBA">
            <w:r>
              <w:t>[ConvolutionalBoxPredictor._predict] head_obj &lt;object_detection.predictors.heads.class_head.ConvolutionalClassHead object at 0x7f31102d52e8&gt;</w:t>
            </w:r>
          </w:p>
        </w:tc>
      </w:tr>
    </w:tbl>
    <w:p w:rsidR="00090300" w:rsidRDefault="00245AA0" w:rsidP="00633CA5">
      <w:r>
        <w:t>S</w:t>
      </w:r>
      <w:r>
        <w:rPr>
          <w:rFonts w:hint="eastAsia"/>
        </w:rPr>
        <w:t>sd</w:t>
      </w:r>
      <w:r>
        <w:t>的预测</w:t>
      </w:r>
      <w:r>
        <w:t>prediction,</w:t>
      </w:r>
      <w:r>
        <w:t>区分于分类和回归</w:t>
      </w:r>
      <w:r>
        <w:t>.</w:t>
      </w:r>
    </w:p>
    <w:p w:rsidR="00245AA0" w:rsidRDefault="00245AA0" w:rsidP="00633CA5">
      <w:r>
        <w:object w:dxaOrig="1095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323800" r:id="rId14"/>
        </w:object>
      </w:r>
    </w:p>
    <w:p w:rsidR="00090300" w:rsidRDefault="00090300" w:rsidP="00633CA5"/>
    <w:p w:rsidR="00090300" w:rsidRDefault="002632D1" w:rsidP="00DF4AFB">
      <w:pPr>
        <w:pStyle w:val="2"/>
      </w:pPr>
      <w:r>
        <w:rPr>
          <w:rFonts w:hint="eastAsia"/>
        </w:rPr>
        <w:t>5</w:t>
      </w:r>
      <w:r>
        <w:t xml:space="preserve">.2 </w:t>
      </w:r>
      <w:r>
        <w:rPr>
          <w:rFonts w:hint="eastAsia"/>
        </w:rPr>
        <w:t>打印</w:t>
      </w:r>
      <w:r>
        <w:t>关心的变量</w:t>
      </w:r>
    </w:p>
    <w:p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rsidTr="002632D1">
        <w:tc>
          <w:tcPr>
            <w:tcW w:w="8296" w:type="dxa"/>
          </w:tcPr>
          <w:p w:rsidR="002632D1" w:rsidRDefault="002632D1" w:rsidP="002632D1">
            <w:r>
              <w:t xml:space="preserve">      if(idx==0):</w:t>
            </w:r>
          </w:p>
          <w:p w:rsidR="002632D1" w:rsidRDefault="002632D1" w:rsidP="002632D1">
            <w:r>
              <w:t xml:space="preserve">      ## add rfcn roi</w:t>
            </w:r>
          </w:p>
          <w:p w:rsidR="002632D1" w:rsidRDefault="002632D1" w:rsidP="002632D1">
            <w:r>
              <w:t xml:space="preserve">        tfprint.ssd_fmap0 = tf.Print(image_feature,["ssd_fmap0",tf.shape(image_feature)],summarize=64)</w:t>
            </w:r>
          </w:p>
          <w:p w:rsidR="00503E3D" w:rsidRDefault="00503E3D" w:rsidP="002632D1"/>
          <w:p w:rsidR="00503E3D" w:rsidRDefault="00503E3D" w:rsidP="002632D1">
            <w:r>
              <w:rPr>
                <w:rFonts w:hint="eastAsia"/>
              </w:rPr>
              <w:t>打印</w:t>
            </w:r>
            <w:r w:rsidR="00DE5EDE">
              <w:t>的结果</w:t>
            </w:r>
            <w:r>
              <w:t>是</w:t>
            </w:r>
            <w:r>
              <w:t>:</w:t>
            </w:r>
          </w:p>
          <w:p w:rsidR="00503E3D" w:rsidRPr="00A17729" w:rsidRDefault="00503E3D" w:rsidP="002632D1">
            <w:pPr>
              <w:rPr>
                <w:b/>
                <w:u w:val="single"/>
              </w:rPr>
            </w:pPr>
            <w:r w:rsidRPr="00A17729">
              <w:rPr>
                <w:b/>
                <w:u w:val="single"/>
              </w:rPr>
              <w:t>[ssd_fmap0][24 19 19 576]</w:t>
            </w:r>
          </w:p>
          <w:p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rsidR="001C78D9" w:rsidRPr="001C78D9" w:rsidRDefault="001C78D9" w:rsidP="001C78D9">
            <w:pPr>
              <w:rPr>
                <w:b/>
                <w:u w:val="single"/>
              </w:rPr>
            </w:pPr>
            <w:r w:rsidRPr="001C78D9">
              <w:rPr>
                <w:b/>
                <w:u w:val="single"/>
              </w:rPr>
              <w:t>[batch_size, height_i, width_i, channels_i]</w:t>
            </w:r>
          </w:p>
          <w:p w:rsidR="001C78D9" w:rsidRDefault="001C78D9" w:rsidP="001C78D9"/>
          <w:p w:rsidR="00485D18" w:rsidRDefault="00485D18" w:rsidP="001C78D9">
            <w:r>
              <w:rPr>
                <w:rFonts w:hint="eastAsia"/>
              </w:rPr>
              <w:t>看</w:t>
            </w:r>
            <w:r>
              <w:t>输出</w:t>
            </w:r>
            <w:r>
              <w:t>:</w:t>
            </w:r>
          </w:p>
          <w:p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rsidR="00AC3A2C" w:rsidRPr="00AC3A2C" w:rsidRDefault="00AC3A2C" w:rsidP="00AC3A2C">
            <w:pPr>
              <w:rPr>
                <w:b/>
                <w:u w:val="single"/>
              </w:rPr>
            </w:pPr>
            <w:r w:rsidRPr="00AC3A2C">
              <w:rPr>
                <w:b/>
                <w:u w:val="single"/>
              </w:rPr>
              <w:t>[batch_size, num_anchors_i, q, code_size]</w:t>
            </w:r>
          </w:p>
          <w:p w:rsidR="00AC3A2C" w:rsidRDefault="00AC3A2C" w:rsidP="001C78D9">
            <w:pPr>
              <w:rPr>
                <w:b/>
                <w:u w:val="single"/>
              </w:rPr>
            </w:pPr>
          </w:p>
          <w:p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rsidR="00847D9D" w:rsidRDefault="00847D9D" w:rsidP="001C78D9">
            <w:pPr>
              <w:rPr>
                <w:b/>
                <w:u w:val="single"/>
              </w:rPr>
            </w:pPr>
          </w:p>
          <w:p w:rsidR="00847D9D" w:rsidRDefault="00121D6A" w:rsidP="001C78D9">
            <w:pPr>
              <w:rPr>
                <w:b/>
                <w:u w:val="single"/>
              </w:rPr>
            </w:pPr>
            <w:r w:rsidRPr="00121D6A">
              <w:rPr>
                <w:b/>
                <w:u w:val="single"/>
              </w:rPr>
              <w:t>num_predictions_per_location * self._box_code_size</w:t>
            </w:r>
            <w:r>
              <w:rPr>
                <w:b/>
                <w:u w:val="single"/>
              </w:rPr>
              <w:t xml:space="preserve"> == 1084??</w:t>
            </w:r>
          </w:p>
          <w:p w:rsidR="00E31859" w:rsidRDefault="00E31859" w:rsidP="001C78D9">
            <w:pPr>
              <w:rPr>
                <w:b/>
                <w:u w:val="single"/>
              </w:rPr>
            </w:pPr>
            <w:r w:rsidRPr="00E31859">
              <w:rPr>
                <w:b/>
                <w:u w:val="single"/>
              </w:rPr>
              <w:t>self._box_code_size</w:t>
            </w:r>
            <w:r>
              <w:rPr>
                <w:b/>
                <w:u w:val="single"/>
              </w:rPr>
              <w:t xml:space="preserve"> == 4</w:t>
            </w:r>
          </w:p>
          <w:p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rsidR="00847D9D" w:rsidRDefault="00F92132" w:rsidP="001C78D9">
            <w:r>
              <w:rPr>
                <w:rFonts w:hint="eastAsia"/>
              </w:rPr>
              <w:t>是</w:t>
            </w:r>
            <w:r>
              <w:t>个数</w:t>
            </w:r>
            <w:r>
              <w:t>?</w:t>
            </w:r>
          </w:p>
          <w:p w:rsidR="00F92132" w:rsidRDefault="00F92132" w:rsidP="001C78D9">
            <w:r>
              <w:rPr>
                <w:rFonts w:hint="eastAsia"/>
              </w:rPr>
              <w:t>还是框</w:t>
            </w:r>
            <w:r>
              <w:t>的</w:t>
            </w:r>
            <w:r>
              <w:rPr>
                <w:rFonts w:hint="eastAsia"/>
              </w:rPr>
              <w:t>回归</w:t>
            </w:r>
            <w:r>
              <w:t>坐标</w:t>
            </w:r>
            <w:r>
              <w:t>?</w:t>
            </w:r>
          </w:p>
          <w:p w:rsidR="00F92132" w:rsidRDefault="00F92132" w:rsidP="001C78D9"/>
          <w:p w:rsidR="00350C8A" w:rsidRDefault="00350C8A" w:rsidP="001C78D9">
            <w:r>
              <w:rPr>
                <w:rFonts w:hint="eastAsia"/>
              </w:rPr>
              <w:t>对于</w:t>
            </w:r>
            <w:r>
              <w:t>第一个</w:t>
            </w:r>
            <w:r>
              <w:t xml:space="preserve">feature map[24 19 19 576]. </w:t>
            </w:r>
            <w:r>
              <w:rPr>
                <w:rFonts w:hint="eastAsia"/>
              </w:rPr>
              <w:t>需要</w:t>
            </w:r>
            <w:r>
              <w:t>经过一个</w:t>
            </w:r>
            <w:r>
              <w:t>roi.</w:t>
            </w:r>
          </w:p>
          <w:p w:rsidR="00350C8A" w:rsidRDefault="00350C8A" w:rsidP="001C78D9">
            <w:r>
              <w:rPr>
                <w:rFonts w:hint="eastAsia"/>
              </w:rPr>
              <w:t>输出</w:t>
            </w:r>
            <w:r>
              <w:t>同样的</w:t>
            </w:r>
            <w:r>
              <w:t>:</w:t>
            </w:r>
          </w:p>
          <w:p w:rsidR="00350C8A" w:rsidRDefault="00350C8A" w:rsidP="001C78D9">
            <w:r>
              <w:rPr>
                <w:rFonts w:hint="eastAsia"/>
              </w:rPr>
              <w:t>分类</w:t>
            </w:r>
            <w:r>
              <w:t>的</w:t>
            </w:r>
            <w:r>
              <w:rPr>
                <w:rFonts w:hint="eastAsia"/>
              </w:rPr>
              <w:t xml:space="preserve"> </w:t>
            </w:r>
            <w:r>
              <w:t>[24 1083 21]</w:t>
            </w:r>
          </w:p>
          <w:p w:rsidR="00350C8A" w:rsidRDefault="00350C8A" w:rsidP="001C78D9">
            <w:r>
              <w:rPr>
                <w:rFonts w:hint="eastAsia"/>
              </w:rPr>
              <w:t>回归</w:t>
            </w:r>
            <w:r>
              <w:t>的</w:t>
            </w:r>
            <w:r>
              <w:rPr>
                <w:rFonts w:hint="eastAsia"/>
              </w:rPr>
              <w:t xml:space="preserve"> </w:t>
            </w:r>
            <w:r>
              <w:t>[24 1083 1 4]</w:t>
            </w:r>
          </w:p>
          <w:p w:rsidR="00350C8A" w:rsidRDefault="00350C8A" w:rsidP="001C78D9"/>
          <w:p w:rsidR="007258A4" w:rsidRDefault="007258A4" w:rsidP="001C78D9">
            <w:r>
              <w:rPr>
                <w:rFonts w:hint="eastAsia"/>
              </w:rPr>
              <w:lastRenderedPageBreak/>
              <w:t>现在</w:t>
            </w:r>
            <w:r>
              <w:t>着手分析</w:t>
            </w:r>
            <w:r>
              <w:t>roi.</w:t>
            </w:r>
          </w:p>
          <w:p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rsidR="00C6394E" w:rsidRDefault="00C6394E" w:rsidP="001C78D9">
            <w:r>
              <w:rPr>
                <w:rFonts w:hint="eastAsia"/>
              </w:rPr>
              <w:t>输出</w:t>
            </w:r>
          </w:p>
          <w:p w:rsidR="007258A4" w:rsidRDefault="00F45858" w:rsidP="001C78D9">
            <w:r>
              <w:rPr>
                <w:rFonts w:hint="eastAsia"/>
              </w:rPr>
              <w:t>这个</w:t>
            </w:r>
            <w:r>
              <w:t>算法需要</w:t>
            </w:r>
            <w:r>
              <w:t>boxes.</w:t>
            </w:r>
          </w:p>
          <w:p w:rsidR="00F45858" w:rsidRDefault="00F45858" w:rsidP="001C78D9">
            <w:r>
              <w:rPr>
                <w:rFonts w:hint="eastAsia"/>
              </w:rPr>
              <w:t>其中</w:t>
            </w:r>
            <w:r>
              <w:t>boxes</w:t>
            </w:r>
            <w:r>
              <w:t>的格式如下</w:t>
            </w:r>
            <w:r>
              <w:t>:</w:t>
            </w:r>
          </w:p>
          <w:p w:rsidR="00F45858" w:rsidRDefault="00F45858" w:rsidP="00F45858">
            <w:r>
              <w:t>[num_boxes, 4]       normalized coordinates `[y1, x1, y2, x2]</w:t>
            </w:r>
          </w:p>
          <w:p w:rsidR="00F45858" w:rsidRDefault="00F45858" w:rsidP="001C78D9"/>
          <w:p w:rsidR="00F45858" w:rsidRDefault="00F45858" w:rsidP="00F45858">
            <w:pPr>
              <w:pStyle w:val="a5"/>
              <w:numPr>
                <w:ilvl w:val="0"/>
                <w:numId w:val="5"/>
              </w:numPr>
              <w:ind w:firstLineChars="0"/>
            </w:pPr>
            <w:r>
              <w:rPr>
                <w:rFonts w:hint="eastAsia"/>
              </w:rPr>
              <w:t>需要</w:t>
            </w:r>
            <w:r>
              <w:t>弄明白的</w:t>
            </w:r>
            <w:r>
              <w:t>:</w:t>
            </w:r>
          </w:p>
          <w:p w:rsidR="00F45858" w:rsidRDefault="00F45858" w:rsidP="00F45858">
            <w:pPr>
              <w:pStyle w:val="a5"/>
              <w:ind w:left="360" w:firstLineChars="0" w:firstLine="0"/>
            </w:pPr>
            <w:r>
              <w:t>Rfcn</w:t>
            </w:r>
            <w:r>
              <w:t>的</w:t>
            </w:r>
            <w:r w:rsidRPr="00F45858">
              <w:t>_crop_size</w:t>
            </w:r>
            <w:r>
              <w:rPr>
                <w:rFonts w:hint="eastAsia"/>
              </w:rPr>
              <w:t>的</w:t>
            </w:r>
            <w:r>
              <w:t>值</w:t>
            </w:r>
            <w:r>
              <w:t>.</w:t>
            </w:r>
          </w:p>
          <w:p w:rsidR="00F45858" w:rsidRDefault="00F45858" w:rsidP="00F45858"/>
          <w:p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rsidR="00FC1B38" w:rsidRDefault="00FC1B38" w:rsidP="00FC1B38">
            <w:pPr>
              <w:pStyle w:val="a5"/>
              <w:numPr>
                <w:ilvl w:val="0"/>
                <w:numId w:val="6"/>
              </w:numPr>
              <w:ind w:firstLineChars="0"/>
            </w:pPr>
            <w:r>
              <w:rPr>
                <w:rFonts w:hint="eastAsia"/>
              </w:rPr>
              <w:t>这个</w:t>
            </w:r>
            <w:r>
              <w:t>可能有些问题</w:t>
            </w:r>
            <w:r>
              <w:t>.</w:t>
            </w:r>
          </w:p>
          <w:p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rsidR="007258A4" w:rsidRDefault="007258A4" w:rsidP="001C78D9"/>
          <w:p w:rsidR="005F5754" w:rsidRDefault="005F5754" w:rsidP="005F5754">
            <w:pPr>
              <w:pStyle w:val="a5"/>
              <w:numPr>
                <w:ilvl w:val="0"/>
                <w:numId w:val="5"/>
              </w:numPr>
              <w:ind w:firstLineChars="0"/>
            </w:pPr>
            <w:r>
              <w:t>S</w:t>
            </w:r>
            <w:r>
              <w:rPr>
                <w:rFonts w:hint="eastAsia"/>
              </w:rPr>
              <w:t>sd</w:t>
            </w:r>
            <w:r>
              <w:t>的</w:t>
            </w:r>
          </w:p>
          <w:p w:rsidR="005F5754" w:rsidRDefault="005F5754" w:rsidP="005F5754">
            <w:r w:rsidRPr="005F5754">
              <w:t>tf.shape(predictions[BOX_ENCODINGS][0])</w:t>
            </w:r>
            <w:r>
              <w:t xml:space="preserve"> </w:t>
            </w:r>
            <w:r>
              <w:rPr>
                <w:rFonts w:hint="eastAsia"/>
              </w:rPr>
              <w:t>是</w:t>
            </w:r>
            <w:r>
              <w:t>什么</w:t>
            </w:r>
            <w:r>
              <w:t>?</w:t>
            </w:r>
          </w:p>
          <w:p w:rsidR="005F5754" w:rsidRDefault="00F13C83" w:rsidP="005F5754">
            <w:r w:rsidRPr="00F13C83">
              <w:t xml:space="preserve">[predictions[BOX_ENCODINGS]][24 </w:t>
            </w:r>
            <w:r w:rsidRPr="00125F07">
              <w:rPr>
                <w:b/>
              </w:rPr>
              <w:t>1083</w:t>
            </w:r>
            <w:r w:rsidRPr="00F13C83">
              <w:t xml:space="preserve"> 1 4]</w:t>
            </w:r>
          </w:p>
          <w:p w:rsidR="00214F88" w:rsidRDefault="00214F88" w:rsidP="005F5754"/>
          <w:p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rsidR="005F5754" w:rsidRDefault="005F5754" w:rsidP="00CB03CB"/>
          <w:p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rsidR="00CB03CB" w:rsidRDefault="00CB03CB" w:rsidP="00CB03CB">
            <w:pPr>
              <w:ind w:firstLineChars="150" w:firstLine="315"/>
            </w:pPr>
            <w:r>
              <w:t>[num_boxes, 4]. Each box is specified in normalized coordinates [y1, x1, y2, x2]</w:t>
            </w:r>
          </w:p>
          <w:p w:rsidR="00CB03CB" w:rsidRDefault="00CB03CB" w:rsidP="00CB03CB">
            <w:pPr>
              <w:ind w:firstLineChars="150" w:firstLine="315"/>
            </w:pPr>
          </w:p>
          <w:p w:rsidR="005F5754" w:rsidRPr="00847D9D" w:rsidRDefault="005F5754" w:rsidP="001C78D9"/>
        </w:tc>
      </w:tr>
    </w:tbl>
    <w:p w:rsidR="002632D1" w:rsidRDefault="002632D1" w:rsidP="00633CA5"/>
    <w:p w:rsidR="00607099" w:rsidRDefault="00607099" w:rsidP="00633CA5"/>
    <w:p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rsidTr="00607099">
        <w:tc>
          <w:tcPr>
            <w:tcW w:w="8296" w:type="dxa"/>
          </w:tcPr>
          <w:p w:rsidR="00607099" w:rsidRDefault="00A12510" w:rsidP="00633CA5">
            <w:r>
              <w:t>w</w:t>
            </w:r>
            <w:r w:rsidR="00607099">
              <w:t xml:space="preserve">get </w:t>
            </w:r>
            <w:r w:rsidR="00607099" w:rsidRPr="00607099">
              <w:t>http://download.tensorflow.org/models/object_detection/rfcn_resnet101_coco_2018_01_28.tar.gz</w:t>
            </w:r>
          </w:p>
        </w:tc>
      </w:tr>
    </w:tbl>
    <w:p w:rsidR="00607099" w:rsidRDefault="00607099" w:rsidP="00633CA5"/>
    <w:p w:rsidR="00A4595E" w:rsidRDefault="00A12510" w:rsidP="00DF4AFB">
      <w:pPr>
        <w:pStyle w:val="3"/>
      </w:pPr>
      <w:r>
        <w:rPr>
          <w:rFonts w:hint="eastAsia"/>
        </w:rPr>
        <w:t>第二</w:t>
      </w:r>
      <w:r>
        <w:t>,</w:t>
      </w:r>
      <w:r>
        <w:t>训练</w:t>
      </w:r>
    </w:p>
    <w:p w:rsidR="006934A9" w:rsidRDefault="006934A9" w:rsidP="006934A9">
      <w:r w:rsidRPr="006934A9">
        <w:t>python legacy/train.py --train_dir vvv/rfcn_traindir/ --pipeline_config_path vvv/rfcn.config --analysising false</w:t>
      </w:r>
      <w:r>
        <w:t xml:space="preserve"> </w:t>
      </w:r>
      <w:r w:rsidRPr="00A4595E">
        <w:t>--logtostderr</w:t>
      </w:r>
      <w:r>
        <w:t>.</w:t>
      </w:r>
    </w:p>
    <w:p w:rsidR="00975084" w:rsidRDefault="00975084" w:rsidP="006934A9">
      <w:r>
        <w:lastRenderedPageBreak/>
        <w:t xml:space="preserve">Win10 </w:t>
      </w:r>
      <w:r>
        <w:t>上训练</w:t>
      </w:r>
    </w:p>
    <w:p w:rsidR="00975084" w:rsidRDefault="00975084" w:rsidP="006934A9">
      <w:r w:rsidRPr="00975084">
        <w:t>python legacy/train.py --train_dir vvv/traindir/ --pipeline_config_path vvv/v2mob_win.config --analysising false --logtostderr.</w:t>
      </w:r>
    </w:p>
    <w:p w:rsidR="006934A9" w:rsidRDefault="006934A9" w:rsidP="00633CA5"/>
    <w:p w:rsidR="00557FC8" w:rsidRDefault="00557FC8" w:rsidP="00DF4AFB">
      <w:pPr>
        <w:pStyle w:val="3"/>
      </w:pPr>
      <w:r>
        <w:rPr>
          <w:rFonts w:hint="eastAsia"/>
        </w:rPr>
        <w:t>第三</w:t>
      </w:r>
      <w:r>
        <w:t>,</w:t>
      </w:r>
      <w:r>
        <w:t>分析</w:t>
      </w:r>
    </w:p>
    <w:p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rsidTr="0020764D">
        <w:tc>
          <w:tcPr>
            <w:tcW w:w="8296" w:type="dxa"/>
          </w:tcPr>
          <w:p w:rsidR="0020764D" w:rsidRDefault="0020764D" w:rsidP="0020764D">
            <w:r>
              <w:t>[RfcnBoxPredictor] conv_hyperparams_fn: &lt;function build.&lt;locals&gt;.scope_fn at 0x7f03982ee37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p w:rsidR="0020764D" w:rsidRDefault="0020764D" w:rsidP="0020764D">
            <w:r>
              <w:t>[RfcnBoxPredictor] conv_hyperparams_fn: &lt;function build.&lt;locals&gt;.scope_fn at 0x7f03984c159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tc>
      </w:tr>
    </w:tbl>
    <w:p w:rsidR="0020764D" w:rsidRDefault="0020764D" w:rsidP="0020764D"/>
    <w:p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rsidTr="00557FC8">
        <w:tc>
          <w:tcPr>
            <w:tcW w:w="8296" w:type="dxa"/>
          </w:tcPr>
          <w:p w:rsidR="00557FC8" w:rsidRDefault="00557FC8" w:rsidP="00633CA5">
            <w:r>
              <w:rPr>
                <w:rFonts w:hint="eastAsia"/>
              </w:rPr>
              <w:t>输入</w:t>
            </w:r>
            <w:r>
              <w:t>:</w:t>
            </w:r>
          </w:p>
          <w:p w:rsidR="00557FC8" w:rsidRDefault="00557FC8" w:rsidP="00633CA5">
            <w:r w:rsidRPr="00557FC8">
              <w:t>[rfcn roi][1 38 50 189]</w:t>
            </w:r>
            <w:r w:rsidR="00600816">
              <w:t xml:space="preserve"> </w:t>
            </w:r>
          </w:p>
          <w:p w:rsidR="00B637E1" w:rsidRDefault="00B637E1" w:rsidP="00B637E1">
            <w:r>
              <w:t>[batch_size, height_i, width_i, channels_i]</w:t>
            </w:r>
          </w:p>
          <w:p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rsidR="003E1AFE" w:rsidRDefault="003E1AFE" w:rsidP="00B637E1"/>
          <w:p w:rsidR="00B637E1" w:rsidRDefault="00B637E1" w:rsidP="00B637E1">
            <w:r>
              <w:rPr>
                <w:rFonts w:hint="eastAsia"/>
              </w:rPr>
              <w:t>输出</w:t>
            </w:r>
            <w:r>
              <w:t>:</w:t>
            </w:r>
            <w:r w:rsidR="00D60C85">
              <w:t xml:space="preserve">  </w:t>
            </w:r>
          </w:p>
          <w:p w:rsidR="00782F6B" w:rsidRDefault="00B637E1" w:rsidP="00B637E1">
            <w:r>
              <w:rPr>
                <w:rFonts w:hint="eastAsia"/>
              </w:rPr>
              <w:t>分类</w:t>
            </w:r>
            <w:r>
              <w:rPr>
                <w:rFonts w:hint="eastAsia"/>
              </w:rPr>
              <w:t>:</w:t>
            </w:r>
            <w:r w:rsidR="00D60C85" w:rsidRPr="00D60C85">
              <w:t xml:space="preserve"> [64 1 21]</w:t>
            </w:r>
            <w:r w:rsidR="00782F6B">
              <w:t xml:space="preserve"> </w:t>
            </w:r>
          </w:p>
          <w:p w:rsidR="00966C15" w:rsidRDefault="00782F6B" w:rsidP="00B637E1">
            <w:r>
              <w:rPr>
                <w:rFonts w:hint="eastAsia"/>
              </w:rPr>
              <w:t>是</w:t>
            </w:r>
            <w:r w:rsidR="0000207C" w:rsidRPr="0000207C">
              <w:t>[batch_size * num_boxes, 1, total_classes]</w:t>
            </w:r>
          </w:p>
          <w:p w:rsidR="00782F6B" w:rsidRDefault="00B637E1" w:rsidP="00B637E1">
            <w:r>
              <w:rPr>
                <w:rFonts w:hint="eastAsia"/>
              </w:rPr>
              <w:t>回归</w:t>
            </w:r>
            <w:r>
              <w:t>:</w:t>
            </w:r>
            <w:r w:rsidR="00D60C85" w:rsidRPr="00D60C85">
              <w:t xml:space="preserve"> [64 1 20 4]</w:t>
            </w:r>
            <w:r w:rsidR="00782F6B">
              <w:t xml:space="preserve"> </w:t>
            </w:r>
          </w:p>
          <w:p w:rsidR="00B637E1" w:rsidRDefault="00782F6B" w:rsidP="00C6394E">
            <w:r>
              <w:rPr>
                <w:rFonts w:hint="eastAsia"/>
              </w:rPr>
              <w:t>是</w:t>
            </w:r>
            <w:r w:rsidR="00C6394E">
              <w:t>[batch_size * num_boxes, 1, self.num_classes, self._box_code_size]</w:t>
            </w:r>
          </w:p>
          <w:p w:rsidR="007511B1" w:rsidRDefault="007511B1" w:rsidP="00B637E1"/>
          <w:p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rsidR="00557FC8" w:rsidRDefault="00557FC8" w:rsidP="00633CA5"/>
    <w:p w:rsidR="00DF4AFB" w:rsidRDefault="00DF4AFB" w:rsidP="00DF4AFB">
      <w:pPr>
        <w:pStyle w:val="1"/>
      </w:pPr>
      <w:r>
        <w:rPr>
          <w:rFonts w:hint="eastAsia"/>
        </w:rPr>
        <w:lastRenderedPageBreak/>
        <w:t>六</w:t>
      </w:r>
      <w:r>
        <w:rPr>
          <w:rFonts w:hint="eastAsia"/>
        </w:rPr>
        <w:t xml:space="preserve"> </w:t>
      </w:r>
      <w:r>
        <w:rPr>
          <w:rFonts w:hint="eastAsia"/>
        </w:rPr>
        <w:t>在</w:t>
      </w:r>
      <w:r>
        <w:t>ssd</w:t>
      </w:r>
      <w:r>
        <w:t>中</w:t>
      </w:r>
      <w:r>
        <w:rPr>
          <w:rFonts w:hint="eastAsia"/>
        </w:rPr>
        <w:t>添加</w:t>
      </w:r>
      <w:r>
        <w:t>roi</w:t>
      </w:r>
      <w:r>
        <w:t>处理</w:t>
      </w:r>
    </w:p>
    <w:p w:rsidR="00DF4AFB" w:rsidRDefault="003857A0" w:rsidP="00666260">
      <w:pPr>
        <w:pStyle w:val="2"/>
      </w:pPr>
      <w:r>
        <w:rPr>
          <w:rFonts w:hint="eastAsia"/>
        </w:rPr>
        <w:t>6</w:t>
      </w:r>
      <w:r>
        <w:t xml:space="preserve">.1 </w:t>
      </w:r>
      <w:r>
        <w:rPr>
          <w:rFonts w:hint="eastAsia"/>
        </w:rPr>
        <w:t>需要</w:t>
      </w:r>
      <w:r>
        <w:t>完成的函数</w:t>
      </w:r>
    </w:p>
    <w:p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rsidTr="003857A0">
        <w:tc>
          <w:tcPr>
            <w:tcW w:w="8296" w:type="dxa"/>
          </w:tcPr>
          <w:p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rsidR="0080141B" w:rsidRDefault="0080141B" w:rsidP="00633CA5">
            <w:r>
              <w:rPr>
                <w:rFonts w:hint="eastAsia"/>
              </w:rPr>
              <w:t>需要</w:t>
            </w:r>
            <w:r>
              <w:t>:</w:t>
            </w:r>
          </w:p>
          <w:p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rsidR="0080141B" w:rsidRDefault="0080141B" w:rsidP="0080141B">
            <w:r>
              <w:t xml:space="preserve">boxes=proposal_boxes,  </w:t>
            </w:r>
            <w:r>
              <w:rPr>
                <w:rFonts w:hint="eastAsia"/>
              </w:rPr>
              <w:t>是</w:t>
            </w:r>
            <w:r>
              <w:rPr>
                <w:rFonts w:hint="eastAsia"/>
              </w:rPr>
              <w:t>RPN</w:t>
            </w:r>
            <w:r>
              <w:t>的预测框</w:t>
            </w:r>
          </w:p>
          <w:p w:rsidR="0080141B" w:rsidRDefault="0080141B" w:rsidP="0080141B">
            <w:r>
              <w:t>crop_size=self._crop_size,</w:t>
            </w:r>
          </w:p>
          <w:p w:rsidR="0080141B" w:rsidRDefault="0080141B" w:rsidP="0080141B">
            <w:r>
              <w:t>num_spatial_bins=self._num_spatial_bins,</w:t>
            </w:r>
          </w:p>
          <w:p w:rsidR="0080141B" w:rsidRDefault="0080141B" w:rsidP="0080141B">
            <w:r>
              <w:t>global_pool=True</w:t>
            </w:r>
          </w:p>
        </w:tc>
      </w:tr>
    </w:tbl>
    <w:p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net = slim.conv2d(net, self._depth, [1, 1], scope='reduce_depth')</w:t>
            </w:r>
          </w:p>
          <w:p w:rsidR="007D16CA" w:rsidRDefault="007D16CA" w:rsidP="007D16CA">
            <w:r>
              <w:t xml:space="preserve">      # Location predictions.</w:t>
            </w:r>
          </w:p>
          <w:p w:rsidR="007D16CA" w:rsidRDefault="007D16CA" w:rsidP="007D16CA">
            <w:r>
              <w:t xml:space="preserve">      location_feature_map_depth = (self._num_spatial_bins[0] *</w:t>
            </w:r>
          </w:p>
          <w:p w:rsidR="007D16CA" w:rsidRDefault="007D16CA" w:rsidP="007D16CA">
            <w:r>
              <w:t xml:space="preserve">                                    self._num_spatial_bins[1] *</w:t>
            </w:r>
          </w:p>
          <w:p w:rsidR="007D16CA" w:rsidRDefault="007D16CA" w:rsidP="007D16CA">
            <w:r>
              <w:t xml:space="preserve">                                    </w:t>
            </w:r>
            <w:r w:rsidRPr="00404DF6">
              <w:rPr>
                <w:b/>
              </w:rPr>
              <w:t>self.num_classes</w:t>
            </w:r>
            <w:r>
              <w:t xml:space="preserve"> *</w:t>
            </w:r>
          </w:p>
          <w:p w:rsidR="007D16CA" w:rsidRDefault="007D16CA" w:rsidP="007D16CA">
            <w:r>
              <w:t xml:space="preserve">                                    self._box_code_size)</w:t>
            </w:r>
          </w:p>
          <w:p w:rsidR="007D16CA" w:rsidRDefault="007D16CA" w:rsidP="007D16CA">
            <w:r>
              <w:t xml:space="preserve">      location_feature_map = slim.conv2d(net, location_feature_map_depth,</w:t>
            </w:r>
          </w:p>
          <w:p w:rsidR="007D16CA" w:rsidRDefault="007D16CA" w:rsidP="007D16CA">
            <w:r>
              <w:t xml:space="preserve">                                         [1, 1], activation_fn=None,</w:t>
            </w:r>
          </w:p>
          <w:p w:rsidR="007D16CA" w:rsidRDefault="007D16CA" w:rsidP="007D16CA">
            <w:r>
              <w:t xml:space="preserve">                                         scope='refined_locations')</w:t>
            </w:r>
          </w:p>
        </w:tc>
      </w:tr>
    </w:tbl>
    <w:p w:rsidR="007D16CA" w:rsidRDefault="007D16CA" w:rsidP="00633CA5"/>
    <w:p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class_feature_map_depth = (self._num_spatial_bins[0] *</w:t>
            </w:r>
          </w:p>
          <w:p w:rsidR="007D16CA" w:rsidRDefault="007D16CA" w:rsidP="007D16CA">
            <w:r>
              <w:t xml:space="preserve">                                 self._num_spatial_bins[1] *</w:t>
            </w:r>
          </w:p>
          <w:p w:rsidR="007D16CA" w:rsidRDefault="007D16CA" w:rsidP="007D16CA">
            <w:r>
              <w:t xml:space="preserve">                                 total_classes)</w:t>
            </w:r>
          </w:p>
          <w:p w:rsidR="007D16CA" w:rsidRDefault="007D16CA" w:rsidP="007D16CA">
            <w:r>
              <w:t xml:space="preserve">      class_feature_map = slim.conv2d(net, class_feature_map_depth, [1, 1],</w:t>
            </w:r>
          </w:p>
          <w:p w:rsidR="007D16CA" w:rsidRDefault="007D16CA" w:rsidP="007D16CA">
            <w:r>
              <w:t xml:space="preserve">                                      activation_fn=None,</w:t>
            </w:r>
          </w:p>
          <w:p w:rsidR="007D16CA" w:rsidRDefault="007D16CA" w:rsidP="007D16CA">
            <w:r>
              <w:t xml:space="preserve">                                      scope='class_predictions')</w:t>
            </w:r>
          </w:p>
        </w:tc>
      </w:tr>
    </w:tbl>
    <w:p w:rsidR="007D16CA" w:rsidRPr="003857A0" w:rsidRDefault="007D16CA" w:rsidP="00633CA5"/>
    <w:p w:rsidR="0078168B" w:rsidRDefault="00844E81" w:rsidP="00633CA5">
      <w:r>
        <w:rPr>
          <w:rFonts w:hint="eastAsia"/>
        </w:rPr>
        <w:t>6</w:t>
      </w:r>
      <w:r>
        <w:t>.2 ssd</w:t>
      </w:r>
      <w:r>
        <w:rPr>
          <w:rFonts w:hint="eastAsia"/>
        </w:rPr>
        <w:t>的框</w:t>
      </w:r>
      <w:r>
        <w:t>预测方法</w:t>
      </w:r>
    </w:p>
    <w:p w:rsidR="00844E81" w:rsidRDefault="00844E81" w:rsidP="00633CA5">
      <w:r>
        <w:rPr>
          <w:rFonts w:hint="eastAsia"/>
        </w:rPr>
        <w:t>涉及</w:t>
      </w:r>
      <w:r>
        <w:t>三个层面</w:t>
      </w:r>
      <w:r>
        <w:t>:</w:t>
      </w:r>
    </w:p>
    <w:p w:rsidR="00844E81" w:rsidRDefault="00844E81" w:rsidP="00B74607">
      <w:pPr>
        <w:jc w:val="center"/>
      </w:pPr>
      <w:r>
        <w:rPr>
          <w:noProof/>
        </w:rPr>
        <w:lastRenderedPageBreak/>
        <w:drawing>
          <wp:inline distT="0" distB="0" distL="0" distR="0" wp14:anchorId="5B89EDAD" wp14:editId="7BF2B819">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rsidR="00282BCF" w:rsidRDefault="00282BCF" w:rsidP="00282BCF">
      <w:pPr>
        <w:pStyle w:val="a5"/>
        <w:numPr>
          <w:ilvl w:val="0"/>
          <w:numId w:val="8"/>
        </w:numPr>
        <w:ind w:firstLineChars="0"/>
      </w:pPr>
      <w:r>
        <w:rPr>
          <w:rFonts w:hint="eastAsia"/>
        </w:rPr>
        <w:t>然后</w:t>
      </w:r>
      <w:r>
        <w:t>融合</w:t>
      </w:r>
      <w:r>
        <w:t>.</w:t>
      </w:r>
    </w:p>
    <w:p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rsidR="00C00EB0" w:rsidRDefault="00C00EB0" w:rsidP="00633CA5"/>
    <w:p w:rsidR="00C00EB0" w:rsidRDefault="00C00EB0" w:rsidP="00633CA5"/>
    <w:p w:rsidR="00844E81" w:rsidRDefault="00C00EB0" w:rsidP="00633CA5">
      <w:r>
        <w:rPr>
          <w:rFonts w:hint="eastAsia"/>
        </w:rPr>
        <w:t>它有</w:t>
      </w:r>
      <w:r>
        <w:t>什么问题</w:t>
      </w:r>
      <w:r>
        <w:t>?</w:t>
      </w:r>
    </w:p>
    <w:p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rsidR="000B3832" w:rsidRDefault="000B3832" w:rsidP="000B3832">
      <w:pPr>
        <w:pStyle w:val="a5"/>
        <w:numPr>
          <w:ilvl w:val="0"/>
          <w:numId w:val="11"/>
        </w:numPr>
        <w:ind w:firstLineChars="0"/>
      </w:pPr>
      <w:r>
        <w:rPr>
          <w:rFonts w:hint="eastAsia"/>
        </w:rPr>
        <w:t>如何改进</w:t>
      </w:r>
      <w:r>
        <w:t>它</w:t>
      </w:r>
      <w:r>
        <w:t>?</w:t>
      </w:r>
    </w:p>
    <w:p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rsidR="00C00EB0" w:rsidRDefault="00C00EB0" w:rsidP="00633CA5"/>
    <w:p w:rsidR="000B3832" w:rsidRDefault="000B3832" w:rsidP="00633CA5">
      <w:r>
        <w:rPr>
          <w:rFonts w:hint="eastAsia"/>
        </w:rPr>
        <w:t>有</w:t>
      </w:r>
      <w:r>
        <w:t>什么应用思路</w:t>
      </w:r>
      <w:r>
        <w:t>?</w:t>
      </w:r>
    </w:p>
    <w:p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rsidR="0078168B" w:rsidRDefault="0078168B" w:rsidP="00A17254">
      <w:pPr>
        <w:pStyle w:val="1"/>
      </w:pPr>
      <w:r>
        <w:rPr>
          <w:rFonts w:hint="eastAsia"/>
        </w:rPr>
        <w:t>七</w:t>
      </w:r>
      <w:r>
        <w:rPr>
          <w:rFonts w:hint="eastAsia"/>
        </w:rPr>
        <w:t xml:space="preserve"> </w:t>
      </w:r>
      <w:r>
        <w:t>debug roi</w:t>
      </w:r>
      <w:r>
        <w:t>问题</w:t>
      </w:r>
      <w:r>
        <w:t>.</w:t>
      </w:r>
    </w:p>
    <w:p w:rsidR="0078168B" w:rsidRDefault="0078168B" w:rsidP="0092643C">
      <w:pPr>
        <w:pStyle w:val="2"/>
      </w:pPr>
      <w:r>
        <w:t xml:space="preserve">7.1 </w:t>
      </w:r>
      <w:r w:rsidR="0092643C">
        <w:t>ssd</w:t>
      </w:r>
      <w:r w:rsidR="0092643C">
        <w:t>的</w:t>
      </w:r>
      <w:r w:rsidR="0092643C">
        <w:t>proposal box</w:t>
      </w:r>
      <w:r w:rsidR="0092643C">
        <w:rPr>
          <w:rFonts w:hint="eastAsia"/>
        </w:rPr>
        <w:t>机制</w:t>
      </w:r>
    </w:p>
    <w:p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rsidR="0030184D" w:rsidRDefault="0030184D" w:rsidP="0030184D">
      <w:r w:rsidRPr="0078168B">
        <w:t>[ssd_fmap0][24 19 19 576][1 24 1083 1 4][1 24 1083 21]</w:t>
      </w:r>
    </w:p>
    <w:p w:rsidR="0030184D" w:rsidRDefault="0030184D" w:rsidP="0030184D">
      <w:r>
        <w:rPr>
          <w:rFonts w:hint="eastAsia"/>
        </w:rPr>
        <w:t>它</w:t>
      </w:r>
      <w:r>
        <w:t>是</w:t>
      </w:r>
      <w:r>
        <w:rPr>
          <w:rFonts w:hint="eastAsia"/>
        </w:rPr>
        <w:t xml:space="preserve">       </w:t>
      </w:r>
      <w:r>
        <w:t>maps          regs         cls</w:t>
      </w:r>
    </w:p>
    <w:p w:rsidR="0030184D" w:rsidRDefault="00DF2164" w:rsidP="0030184D">
      <w:r>
        <w:rPr>
          <w:rFonts w:hint="eastAsia"/>
        </w:rPr>
        <w:t>所谓</w:t>
      </w:r>
      <w:r>
        <w:t>box</w:t>
      </w:r>
      <w:r>
        <w:t>部分</w:t>
      </w:r>
      <w:r>
        <w:t>:</w:t>
      </w:r>
    </w:p>
    <w:p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rsidTr="00DF2164">
        <w:tc>
          <w:tcPr>
            <w:tcW w:w="8296" w:type="dxa"/>
          </w:tcPr>
          <w:p w:rsidR="00DF2164" w:rsidRDefault="00DF2164" w:rsidP="00DF2164">
            <w:r>
              <w:t>box_encodings: A float tensors of shape</w:t>
            </w:r>
          </w:p>
          <w:p w:rsidR="00DF2164" w:rsidRDefault="00DF2164" w:rsidP="00DF2164">
            <w:r>
              <w:t xml:space="preserve">  [batch_size, num_anchors, q, code_size] representing the location of</w:t>
            </w:r>
          </w:p>
          <w:p w:rsidR="00DF2164" w:rsidRDefault="00DF2164" w:rsidP="00DF2164">
            <w:r>
              <w:t xml:space="preserve">  the objects, where q is 1 or the number of classes.</w:t>
            </w:r>
          </w:p>
        </w:tc>
      </w:tr>
    </w:tbl>
    <w:p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rsidR="004928F4" w:rsidRDefault="004F4919" w:rsidP="0030184D">
      <w:r>
        <w:rPr>
          <w:rFonts w:hint="eastAsia"/>
        </w:rPr>
        <w:t>如图</w:t>
      </w:r>
      <w:r>
        <w:t>所示</w:t>
      </w:r>
    </w:p>
    <w:p w:rsidR="004F4919" w:rsidRDefault="004F4919" w:rsidP="004F4919">
      <w:pPr>
        <w:jc w:val="center"/>
      </w:pPr>
      <w:r>
        <w:rPr>
          <w:noProof/>
        </w:rPr>
        <w:lastRenderedPageBreak/>
        <w:drawing>
          <wp:inline distT="0" distB="0" distL="0" distR="0" wp14:anchorId="7BD31FA0" wp14:editId="6A73AC03">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rsidTr="000943DB">
        <w:tc>
          <w:tcPr>
            <w:tcW w:w="8296" w:type="dxa"/>
          </w:tcPr>
          <w:p w:rsidR="006D21F0" w:rsidRDefault="006D21F0" w:rsidP="006D21F0">
            <w:r>
              <w:t>[ssd_fmap0,</w:t>
            </w:r>
            <w:r w:rsidRPr="009F666B">
              <w:rPr>
                <w:b/>
              </w:rPr>
              <w:t>idx0</w:t>
            </w:r>
            <w:r>
              <w:t>,head_name][box_encodings][24 19 19 576][24 1083 1 4]</w:t>
            </w:r>
          </w:p>
          <w:p w:rsidR="006D21F0" w:rsidRDefault="006D21F0" w:rsidP="006D21F0">
            <w:r>
              <w:t>[ssd_fmap0,</w:t>
            </w:r>
            <w:r w:rsidRPr="009F666B">
              <w:rPr>
                <w:b/>
              </w:rPr>
              <w:t>idx0</w:t>
            </w:r>
            <w:r>
              <w:t>,head_name][class_predictions_with_background][24 19 19 576][24 1083 21]</w:t>
            </w:r>
          </w:p>
          <w:p w:rsidR="006D21F0" w:rsidRDefault="006D21F0" w:rsidP="006D21F0">
            <w:r>
              <w:t>[ssd_fmap0,idx1,head_name][class_predictions_with_background][24 10 10 1280][24 600 21]</w:t>
            </w:r>
          </w:p>
          <w:p w:rsidR="006D21F0" w:rsidRDefault="006D21F0" w:rsidP="006D21F0">
            <w:r>
              <w:t>[ssd_fmap0,idx2,head_name][class_predictions_with_background][24 5 5 512][24 150 21]</w:t>
            </w:r>
          </w:p>
          <w:p w:rsidR="006D21F0" w:rsidRDefault="006D21F0" w:rsidP="006D21F0">
            <w:r>
              <w:t>[ssd_fmap0,idx3,head_name][class_predictions_with_background][24 3 3 256][24 54 21]</w:t>
            </w:r>
          </w:p>
          <w:p w:rsidR="006D21F0" w:rsidRDefault="006D21F0" w:rsidP="006D21F0">
            <w:r>
              <w:t>[ssd_fmap0,idx4,head_name][class_predictions_with_background][24 2 2 256][24 24 21]</w:t>
            </w:r>
          </w:p>
          <w:p w:rsidR="000943DB" w:rsidRPr="006D21F0" w:rsidRDefault="006D21F0" w:rsidP="006D21F0">
            <w:r>
              <w:t>[ssd_fmap0,idx5,head_name][class_predictions_with_background][24 1 1 128][24 6 21]</w:t>
            </w:r>
          </w:p>
        </w:tc>
      </w:tr>
    </w:tbl>
    <w:p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rsidTr="002D4793">
        <w:tc>
          <w:tcPr>
            <w:tcW w:w="8296" w:type="dxa"/>
          </w:tcPr>
          <w:p w:rsidR="002D4793" w:rsidRDefault="002D4793" w:rsidP="002D4793">
            <w:pPr>
              <w:pStyle w:val="a5"/>
              <w:ind w:firstLineChars="0" w:firstLine="0"/>
            </w:pPr>
            <w:r w:rsidRPr="002D4793">
              <w:t>net_roi = slim.conv2d(net_roi, _depth, [1, 1],reuse=tf.AUTO_REUSE, scope='reduce_depth_roi')</w:t>
            </w:r>
          </w:p>
        </w:tc>
      </w:tr>
    </w:tbl>
    <w:p w:rsidR="002D4793" w:rsidRDefault="00481E4D" w:rsidP="002D4793">
      <w:pPr>
        <w:pStyle w:val="a5"/>
        <w:ind w:left="780" w:firstLineChars="0" w:firstLine="0"/>
      </w:pPr>
      <w:r>
        <w:rPr>
          <w:rFonts w:hint="eastAsia"/>
        </w:rPr>
        <w:t>然后</w:t>
      </w:r>
      <w:r>
        <w:t>,</w:t>
      </w:r>
    </w:p>
    <w:p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rsidTr="00481E4D">
        <w:tc>
          <w:tcPr>
            <w:tcW w:w="8296" w:type="dxa"/>
          </w:tcPr>
          <w:p w:rsidR="00481E4D" w:rsidRDefault="00481E4D" w:rsidP="00481E4D">
            <w:pPr>
              <w:pStyle w:val="a5"/>
            </w:pPr>
            <w:r>
              <w:t>batch_size = tf.shape(proposal_boxes[0])[0]</w:t>
            </w:r>
          </w:p>
          <w:p w:rsidR="00481E4D" w:rsidRDefault="00481E4D" w:rsidP="00481E4D">
            <w:pPr>
              <w:pStyle w:val="a5"/>
            </w:pPr>
            <w:r w:rsidRPr="002809BE">
              <w:rPr>
                <w:highlight w:val="yellow"/>
              </w:rPr>
              <w:t>num_boxes</w:t>
            </w:r>
            <w:r>
              <w:t xml:space="preserve"> = tf.shape(proposal_boxes[0])[1]</w:t>
            </w:r>
          </w:p>
        </w:tc>
      </w:tr>
    </w:tbl>
    <w:p w:rsidR="00481E4D" w:rsidRDefault="00481E4D" w:rsidP="00481E4D">
      <w:pPr>
        <w:pStyle w:val="a5"/>
        <w:ind w:left="780" w:firstLineChars="0" w:firstLine="0"/>
      </w:pPr>
      <w:r>
        <w:rPr>
          <w:rFonts w:hint="eastAsia"/>
        </w:rPr>
        <w:t>另外</w:t>
      </w:r>
      <w:r>
        <w:t>:</w:t>
      </w:r>
    </w:p>
    <w:p w:rsidR="00481E4D" w:rsidRDefault="00481E4D" w:rsidP="00481E4D">
      <w:pPr>
        <w:pStyle w:val="a5"/>
        <w:ind w:left="780"/>
      </w:pPr>
      <w:r>
        <w:t>Roi</w:t>
      </w:r>
      <w:r>
        <w:t>的</w:t>
      </w:r>
      <w:r>
        <w:rPr>
          <w:rFonts w:hint="eastAsia"/>
        </w:rPr>
        <w:t>输出</w:t>
      </w:r>
      <w:r>
        <w:rPr>
          <w:rFonts w:hint="eastAsia"/>
        </w:rPr>
        <w:t xml:space="preserve">:  </w:t>
      </w:r>
    </w:p>
    <w:p w:rsidR="00481E4D" w:rsidRDefault="00481E4D" w:rsidP="00481E4D">
      <w:pPr>
        <w:pStyle w:val="a5"/>
        <w:ind w:left="780"/>
      </w:pPr>
      <w:r>
        <w:rPr>
          <w:rFonts w:hint="eastAsia"/>
        </w:rPr>
        <w:t>分类</w:t>
      </w:r>
      <w:r>
        <w:rPr>
          <w:rFonts w:hint="eastAsia"/>
        </w:rPr>
        <w:t xml:space="preserve">: [64 1 21] </w:t>
      </w:r>
    </w:p>
    <w:p w:rsidR="00481E4D" w:rsidRDefault="00481E4D" w:rsidP="00481E4D">
      <w:pPr>
        <w:pStyle w:val="a5"/>
        <w:ind w:left="780"/>
      </w:pPr>
      <w:r>
        <w:rPr>
          <w:rFonts w:hint="eastAsia"/>
        </w:rPr>
        <w:t>是</w:t>
      </w:r>
      <w:r>
        <w:rPr>
          <w:rFonts w:hint="eastAsia"/>
        </w:rPr>
        <w:t>[batch_size * num_boxes, 1, total_classes]</w:t>
      </w:r>
    </w:p>
    <w:p w:rsidR="00481E4D" w:rsidRDefault="00481E4D" w:rsidP="00481E4D">
      <w:pPr>
        <w:pStyle w:val="a5"/>
        <w:ind w:left="780"/>
      </w:pPr>
      <w:r>
        <w:rPr>
          <w:rFonts w:hint="eastAsia"/>
        </w:rPr>
        <w:t>回归</w:t>
      </w:r>
      <w:r>
        <w:rPr>
          <w:rFonts w:hint="eastAsia"/>
        </w:rPr>
        <w:t xml:space="preserve">: [64 1 20 4] </w:t>
      </w:r>
    </w:p>
    <w:p w:rsidR="00481E4D" w:rsidRDefault="00481E4D" w:rsidP="00481E4D">
      <w:pPr>
        <w:pStyle w:val="a5"/>
        <w:ind w:left="780"/>
      </w:pPr>
      <w:r>
        <w:rPr>
          <w:rFonts w:hint="eastAsia"/>
        </w:rPr>
        <w:t>是</w:t>
      </w:r>
      <w:r>
        <w:rPr>
          <w:rFonts w:hint="eastAsia"/>
        </w:rPr>
        <w:t>[batch_size * num_boxes, 1, self.num_classes, self._box_code_size]</w:t>
      </w:r>
    </w:p>
    <w:p w:rsidR="00481E4D" w:rsidRDefault="00481E4D" w:rsidP="00481E4D">
      <w:pPr>
        <w:pStyle w:val="a5"/>
        <w:ind w:left="780"/>
      </w:pPr>
    </w:p>
    <w:p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rsidTr="00CA62CB">
        <w:tc>
          <w:tcPr>
            <w:tcW w:w="8296" w:type="dxa"/>
          </w:tcPr>
          <w:p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rsidR="004F3D93" w:rsidRDefault="004F3D93" w:rsidP="00CA62CB">
            <w:pPr>
              <w:pStyle w:val="a5"/>
              <w:ind w:firstLineChars="0" w:firstLine="0"/>
            </w:pPr>
          </w:p>
          <w:p w:rsidR="00CA62CB" w:rsidRDefault="00CA62CB" w:rsidP="00CA62CB">
            <w:pPr>
              <w:pStyle w:val="a5"/>
              <w:ind w:firstLineChars="0" w:firstLine="0"/>
            </w:pPr>
            <w:r w:rsidRPr="00CA62CB">
              <w:lastRenderedPageBreak/>
              <w:t>[reduce depth roi, img, dpt, out; batch_size,num_boxes][24 19 19 576][1024][24 19 19 1024][24][1083]</w:t>
            </w:r>
          </w:p>
        </w:tc>
      </w:tr>
    </w:tbl>
    <w:p w:rsidR="00CA62CB" w:rsidRDefault="004F3D93" w:rsidP="00CA62CB">
      <w:pPr>
        <w:pStyle w:val="a5"/>
        <w:ind w:left="780" w:firstLineChars="0" w:firstLine="0"/>
      </w:pPr>
      <w:r>
        <w:rPr>
          <w:rFonts w:hint="eastAsia"/>
        </w:rPr>
        <w:lastRenderedPageBreak/>
        <w:t>分析</w:t>
      </w:r>
      <w:r>
        <w:t>.</w:t>
      </w:r>
    </w:p>
    <w:p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rsidR="00B32F86" w:rsidRDefault="00F672B4" w:rsidP="00F672B4">
      <w:pPr>
        <w:pStyle w:val="a5"/>
        <w:numPr>
          <w:ilvl w:val="0"/>
          <w:numId w:val="14"/>
        </w:numPr>
        <w:ind w:firstLineChars="0"/>
      </w:pPr>
      <w:r>
        <w:t>Proposal</w:t>
      </w:r>
      <w:r>
        <w:t>尺寸</w:t>
      </w:r>
    </w:p>
    <w:p w:rsidR="00F672B4" w:rsidRDefault="00F672B4" w:rsidP="00F672B4">
      <w:pPr>
        <w:pStyle w:val="a5"/>
        <w:ind w:left="1140" w:firstLineChars="0" w:firstLine="0"/>
      </w:pPr>
      <w:r w:rsidRPr="00F672B4">
        <w:t>[proposal_boxes</w:t>
      </w:r>
      <w:r w:rsidR="00276E3F">
        <w:t>[0]</w:t>
      </w:r>
      <w:r w:rsidRPr="00F672B4">
        <w:t xml:space="preserve"> shape][24][1083][1][4]</w:t>
      </w:r>
    </w:p>
    <w:p w:rsidR="00276E3F" w:rsidRDefault="00276E3F" w:rsidP="00F672B4">
      <w:pPr>
        <w:pStyle w:val="a5"/>
        <w:ind w:left="1140" w:firstLineChars="0" w:firstLine="0"/>
      </w:pPr>
    </w:p>
    <w:p w:rsidR="00F672B4" w:rsidRDefault="00F672B4" w:rsidP="00F672B4">
      <w:pPr>
        <w:pStyle w:val="a5"/>
        <w:ind w:left="1140" w:firstLineChars="0" w:firstLine="0"/>
      </w:pPr>
    </w:p>
    <w:p w:rsidR="00F672B4" w:rsidRDefault="00F672B4" w:rsidP="00CA62CB">
      <w:pPr>
        <w:pStyle w:val="a5"/>
        <w:ind w:left="780" w:firstLineChars="0" w:firstLine="0"/>
      </w:pPr>
    </w:p>
    <w:p w:rsidR="0030184D" w:rsidRPr="0078168B" w:rsidRDefault="0030184D" w:rsidP="0078168B">
      <w:pPr>
        <w:widowControl/>
        <w:jc w:val="left"/>
        <w:rPr>
          <w:rFonts w:ascii="宋体" w:eastAsia="宋体" w:hAnsi="宋体" w:cs="宋体"/>
          <w:kern w:val="0"/>
          <w:szCs w:val="21"/>
        </w:rPr>
      </w:pP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rsidR="0078168B" w:rsidRDefault="0078168B" w:rsidP="00633CA5"/>
    <w:p w:rsidR="00473849" w:rsidRDefault="00473849" w:rsidP="00633CA5"/>
    <w:p w:rsidR="00473849" w:rsidRDefault="00473849" w:rsidP="00633CA5"/>
    <w:p w:rsidR="00473849" w:rsidRDefault="00473849" w:rsidP="00633CA5"/>
    <w:p w:rsidR="00473849" w:rsidRDefault="00473849" w:rsidP="00427493">
      <w:pPr>
        <w:pStyle w:val="2"/>
      </w:pPr>
      <w:r>
        <w:t>7.2 ssd proposal</w:t>
      </w:r>
      <w:r>
        <w:t>代码实现</w:t>
      </w:r>
    </w:p>
    <w:p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rsidTr="004E3830">
        <w:tc>
          <w:tcPr>
            <w:tcW w:w="8296" w:type="dxa"/>
          </w:tcPr>
          <w:p w:rsidR="004E3830" w:rsidRDefault="004E3830" w:rsidP="004E3830">
            <w:r>
              <w:t xml:space="preserve">  def _predict(self, image_features, num_predictions_per_location_list):</w:t>
            </w:r>
          </w:p>
          <w:p w:rsidR="004E3830" w:rsidRDefault="004E3830" w:rsidP="004E3830">
            <w:r>
              <w:t xml:space="preserve">    """Computes encoded object locations and corresponding confidences.</w:t>
            </w:r>
          </w:p>
          <w:p w:rsidR="004E3830" w:rsidRDefault="004E3830" w:rsidP="004E3830"/>
          <w:p w:rsidR="004E3830" w:rsidRDefault="004E3830" w:rsidP="004E3830">
            <w:r>
              <w:t xml:space="preserve">    Args:</w:t>
            </w:r>
          </w:p>
          <w:p w:rsidR="004E3830" w:rsidRDefault="004E3830" w:rsidP="004E3830">
            <w:r>
              <w:t xml:space="preserve">      </w:t>
            </w:r>
            <w:r w:rsidRPr="00190EFC">
              <w:rPr>
                <w:b/>
              </w:rPr>
              <w:t>image_features</w:t>
            </w:r>
            <w:r>
              <w:t>: A list of float tensors of shape [batch_size, height_i,</w:t>
            </w:r>
          </w:p>
          <w:p w:rsidR="004E3830" w:rsidRDefault="004E3830" w:rsidP="004E3830">
            <w:r>
              <w:t xml:space="preserve">        width_i, channels_i] containing features for a batch of images.</w:t>
            </w:r>
          </w:p>
          <w:p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rsidR="005656A7" w:rsidRPr="005656A7" w:rsidRDefault="005656A7" w:rsidP="004E3830">
            <w:pPr>
              <w:rPr>
                <w:color w:val="70AD47" w:themeColor="accent6"/>
              </w:rPr>
            </w:pPr>
          </w:p>
          <w:p w:rsidR="004E3830" w:rsidRDefault="004E3830" w:rsidP="004E3830">
            <w:r>
              <w:t xml:space="preserve">      </w:t>
            </w:r>
            <w:r w:rsidRPr="00190EFC">
              <w:rPr>
                <w:b/>
              </w:rPr>
              <w:t>num_predictions_per_location_list</w:t>
            </w:r>
            <w:r>
              <w:t>: A list of integers representing the</w:t>
            </w:r>
          </w:p>
          <w:p w:rsidR="004E3830" w:rsidRDefault="004E3830" w:rsidP="004E3830">
            <w:r>
              <w:t xml:space="preserve">        number of box predictions to be made per spatial location for each</w:t>
            </w:r>
          </w:p>
          <w:p w:rsidR="004E3830" w:rsidRDefault="004E3830" w:rsidP="004E3830">
            <w:r>
              <w:t xml:space="preserve">        feature map.</w:t>
            </w:r>
          </w:p>
          <w:p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rsidR="004E3830" w:rsidRDefault="004E3830" w:rsidP="004E3830"/>
          <w:p w:rsidR="004E3830" w:rsidRDefault="004E3830" w:rsidP="004E3830">
            <w:r>
              <w:t xml:space="preserve">    Returns:</w:t>
            </w:r>
          </w:p>
          <w:p w:rsidR="004E3830" w:rsidRDefault="004E3830" w:rsidP="004E3830">
            <w:r>
              <w:t xml:space="preserve">      </w:t>
            </w:r>
            <w:r w:rsidRPr="00190EFC">
              <w:rPr>
                <w:b/>
              </w:rPr>
              <w:t>box_encodings</w:t>
            </w:r>
            <w:r>
              <w:t>: A list of float tensors of shape</w:t>
            </w:r>
          </w:p>
          <w:p w:rsidR="004E3830" w:rsidRDefault="004E3830" w:rsidP="004E3830">
            <w:r>
              <w:lastRenderedPageBreak/>
              <w:t xml:space="preserve">        [batch_size, num_anchors_i, q, code_size] representing the location of</w:t>
            </w:r>
          </w:p>
          <w:p w:rsidR="004E3830" w:rsidRDefault="004E3830" w:rsidP="004E3830">
            <w:r>
              <w:t xml:space="preserve">        the objects, where q is 1 or the number of classes. Each entry in the</w:t>
            </w:r>
          </w:p>
          <w:p w:rsidR="004E3830" w:rsidRDefault="004E3830" w:rsidP="004E3830">
            <w:r>
              <w:t xml:space="preserve">        list corresponds to a feature map in the input `image_features` list.</w:t>
            </w:r>
          </w:p>
          <w:p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t xml:space="preserve">     </w:t>
            </w:r>
            <w:r w:rsidRPr="00190EFC">
              <w:rPr>
                <w:b/>
              </w:rPr>
              <w:t xml:space="preserve"> class_predictions_with_background</w:t>
            </w:r>
            <w:r>
              <w:t>: A list of float tensors of shape</w:t>
            </w:r>
          </w:p>
          <w:p w:rsidR="004E3830" w:rsidRDefault="004E3830" w:rsidP="004E3830">
            <w:r>
              <w:t xml:space="preserve">        [batch_size, num_anchors_i, num_classes + 1] representing the class</w:t>
            </w:r>
          </w:p>
          <w:p w:rsidR="004E3830" w:rsidRDefault="004E3830" w:rsidP="004E3830">
            <w:r>
              <w:t xml:space="preserve">        predictions for the proposals. Each entry in the list corresponds to a</w:t>
            </w:r>
          </w:p>
          <w:p w:rsidR="004E3830" w:rsidRDefault="004E3830" w:rsidP="004E3830">
            <w:r>
              <w:t xml:space="preserve">        feature map in the input `image_features` list.</w:t>
            </w:r>
          </w:p>
          <w:p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rsidRPr="00350B18">
              <w:rPr>
                <w:color w:val="70AD47" w:themeColor="accent6"/>
              </w:rPr>
              <w:t xml:space="preserve">    """</w:t>
            </w:r>
          </w:p>
        </w:tc>
      </w:tr>
    </w:tbl>
    <w:p w:rsidR="004E3830" w:rsidRDefault="004E3830" w:rsidP="00633CA5"/>
    <w:tbl>
      <w:tblPr>
        <w:tblStyle w:val="a6"/>
        <w:tblW w:w="0" w:type="auto"/>
        <w:tblLook w:val="04A0" w:firstRow="1" w:lastRow="0" w:firstColumn="1" w:lastColumn="0" w:noHBand="0" w:noVBand="1"/>
      </w:tblPr>
      <w:tblGrid>
        <w:gridCol w:w="8296"/>
      </w:tblGrid>
      <w:tr w:rsidR="00E5590E"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rsidTr="00D915DD">
              <w:trPr>
                <w:gridAfter w:val="1"/>
              </w:trPr>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rsidR="00E5590E" w:rsidRDefault="00E5590E" w:rsidP="00633CA5"/>
        </w:tc>
      </w:tr>
    </w:tbl>
    <w:p w:rsidR="00E5590E" w:rsidRDefault="00E5590E" w:rsidP="00633CA5"/>
    <w:p w:rsidR="00E5590E" w:rsidRDefault="00D77E1B" w:rsidP="00D77E1B">
      <w:pPr>
        <w:pStyle w:val="3"/>
      </w:pPr>
      <w:r>
        <w:rPr>
          <w:rFonts w:hint="eastAsia"/>
        </w:rPr>
        <w:lastRenderedPageBreak/>
        <w:t>7</w:t>
      </w:r>
      <w:r>
        <w:t xml:space="preserve">.2.1 </w:t>
      </w:r>
      <w:r w:rsidR="00AE3661">
        <w:rPr>
          <w:rFonts w:hint="eastAsia"/>
        </w:rPr>
        <w:t>回归的</w:t>
      </w:r>
      <w:r w:rsidR="00AE3661">
        <w:rPr>
          <w:rFonts w:hint="eastAsia"/>
        </w:rPr>
        <w:t>predict</w:t>
      </w:r>
    </w:p>
    <w:p w:rsidR="00AE3661" w:rsidRDefault="00AE3661" w:rsidP="00633CA5"/>
    <w:p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rsidTr="00B47F5D">
        <w:tc>
          <w:tcPr>
            <w:tcW w:w="8296" w:type="dxa"/>
          </w:tcPr>
          <w:p w:rsidR="00B47F5D" w:rsidRDefault="00B47F5D" w:rsidP="00B47F5D">
            <w:r>
              <w:t xml:space="preserve">  def predict(self, features, num_predictions_per_location):</w:t>
            </w:r>
          </w:p>
          <w:p w:rsidR="00B47F5D" w:rsidRDefault="00B47F5D" w:rsidP="00B47F5D">
            <w:r>
              <w:t xml:space="preserve">    """Predicts boxes.</w:t>
            </w:r>
          </w:p>
          <w:p w:rsidR="00B47F5D" w:rsidRDefault="00B47F5D" w:rsidP="00B47F5D"/>
          <w:p w:rsidR="00B47F5D" w:rsidRDefault="00B47F5D" w:rsidP="00B47F5D">
            <w:r>
              <w:t xml:space="preserve">    Args:</w:t>
            </w:r>
          </w:p>
          <w:p w:rsidR="00B47F5D" w:rsidRDefault="00B47F5D" w:rsidP="00B47F5D">
            <w:r>
              <w:t xml:space="preserve">      features: A float tensor of shape [batch_size, height, width, channels]</w:t>
            </w:r>
          </w:p>
          <w:p w:rsidR="00B47F5D" w:rsidRDefault="00B47F5D" w:rsidP="00B47F5D">
            <w:r>
              <w:t xml:space="preserve">        containing image features. </w:t>
            </w:r>
          </w:p>
          <w:p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rsidR="00B47F5D" w:rsidRDefault="00B47F5D" w:rsidP="00B47F5D">
            <w:r>
              <w:t xml:space="preserve">      num_predictions_per_location: Number of box predictions to be made per</w:t>
            </w:r>
          </w:p>
          <w:p w:rsidR="00B47F5D" w:rsidRDefault="00B47F5D" w:rsidP="00B47F5D">
            <w:r>
              <w:t xml:space="preserve">        spatial location. Int specifying number of boxes per location.</w:t>
            </w:r>
          </w:p>
          <w:p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rsidR="00B47F5D" w:rsidRDefault="00B47F5D" w:rsidP="00B47F5D"/>
          <w:p w:rsidR="00B47F5D" w:rsidRDefault="00B47F5D" w:rsidP="00B47F5D">
            <w:r>
              <w:t xml:space="preserve">    Returns:</w:t>
            </w:r>
          </w:p>
          <w:p w:rsidR="00B47F5D" w:rsidRDefault="00B47F5D" w:rsidP="00B47F5D">
            <w:r>
              <w:t xml:space="preserve">      box_encodings: A float tensors of shape</w:t>
            </w:r>
          </w:p>
          <w:p w:rsidR="00B47F5D" w:rsidRDefault="00B47F5D" w:rsidP="00B47F5D">
            <w:r>
              <w:t xml:space="preserve">        [batch_size, num_anchors, q, code_size] representing the location of</w:t>
            </w:r>
          </w:p>
          <w:p w:rsidR="00B47F5D" w:rsidRDefault="00B47F5D" w:rsidP="00B47F5D">
            <w:r>
              <w:t xml:space="preserve">        the objects, where q is 1 or the number of classes.</w:t>
            </w:r>
          </w:p>
          <w:p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rsidR="00B47F5D" w:rsidRDefault="00B47F5D" w:rsidP="00B47F5D">
            <w:r>
              <w:t xml:space="preserve">    """</w:t>
            </w:r>
          </w:p>
        </w:tc>
      </w:tr>
    </w:tbl>
    <w:p w:rsidR="00AE3661" w:rsidRDefault="00AE3661" w:rsidP="00633CA5"/>
    <w:tbl>
      <w:tblPr>
        <w:tblStyle w:val="a6"/>
        <w:tblW w:w="0" w:type="auto"/>
        <w:tblLook w:val="04A0" w:firstRow="1" w:lastRow="0" w:firstColumn="1" w:lastColumn="0" w:noHBand="0" w:noVBand="1"/>
      </w:tblPr>
      <w:tblGrid>
        <w:gridCol w:w="8296"/>
      </w:tblGrid>
      <w:tr w:rsidR="000D2030" w:rsidTr="000D2030">
        <w:tc>
          <w:tcPr>
            <w:tcW w:w="8296" w:type="dxa"/>
          </w:tcPr>
          <w:p w:rsidR="000D2030" w:rsidRDefault="000D2030" w:rsidP="000D2030">
            <w:r>
              <w:t xml:space="preserve">    net = features</w:t>
            </w:r>
          </w:p>
          <w:p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rsidR="000D2030" w:rsidRDefault="000D2030" w:rsidP="000D2030">
            <w:r>
              <w:t xml:space="preserve">      box_encodings = slim.separable_conv2d(</w:t>
            </w:r>
          </w:p>
          <w:p w:rsidR="000D2030" w:rsidRDefault="000D2030" w:rsidP="000D2030">
            <w:r>
              <w:t xml:space="preserve">          net, None, [self._kernel_size, self._kernel_size],</w:t>
            </w:r>
          </w:p>
          <w:p w:rsidR="000D2030" w:rsidRDefault="000D2030" w:rsidP="000D2030">
            <w:r>
              <w:t xml:space="preserve">          padding='SAME', depth_multiplier=1, stride=1,</w:t>
            </w:r>
          </w:p>
          <w:p w:rsidR="000D2030" w:rsidRDefault="000D2030" w:rsidP="000D2030">
            <w:r>
              <w:t xml:space="preserve">          rate=1, scope='BoxEncodingPredictor_depthwise')</w:t>
            </w:r>
          </w:p>
          <w:p w:rsidR="000D2030" w:rsidRDefault="000D2030" w:rsidP="000D2030">
            <w:r>
              <w:t xml:space="preserve">      box_encodings = slim.conv2d(</w:t>
            </w:r>
          </w:p>
          <w:p w:rsidR="000D2030" w:rsidRDefault="000D2030" w:rsidP="000D2030">
            <w:r>
              <w:t xml:space="preserve">          box_encodings,</w:t>
            </w:r>
          </w:p>
          <w:p w:rsidR="000D2030" w:rsidRDefault="000D2030" w:rsidP="000D2030">
            <w:r>
              <w:t xml:space="preserve">          num_predictions_per_location * self._box_code_size, [1, 1],</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A724FC">
            <w:pPr>
              <w:ind w:firstLine="420"/>
            </w:pPr>
            <w:r>
              <w:t>else:</w:t>
            </w:r>
          </w:p>
          <w:p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rsidR="000D2030" w:rsidRDefault="000D2030" w:rsidP="000D2030">
            <w:r>
              <w:t xml:space="preserve">      box_encodings = slim.conv2d(</w:t>
            </w:r>
          </w:p>
          <w:p w:rsidR="000D2030" w:rsidRDefault="000D2030" w:rsidP="000D2030">
            <w:r>
              <w:t xml:space="preserve">          net, num_predictions_per_location * self._box_code_size,</w:t>
            </w:r>
          </w:p>
          <w:p w:rsidR="000D2030" w:rsidRDefault="000D2030" w:rsidP="000D2030">
            <w:r>
              <w:t xml:space="preserve">          [self._kernel_size, self._kernel_size],</w:t>
            </w:r>
          </w:p>
          <w:p w:rsidR="000D2030" w:rsidRDefault="000D2030" w:rsidP="000D2030">
            <w:r>
              <w:t xml:space="preserve">          activation_fn=None,</w:t>
            </w:r>
          </w:p>
          <w:p w:rsidR="000D2030" w:rsidRDefault="000D2030" w:rsidP="000D2030">
            <w:r>
              <w:lastRenderedPageBreak/>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0D2030">
            <w:r>
              <w:t xml:space="preserve">    batch_size = features.get_shape().as_list()[0]</w:t>
            </w:r>
          </w:p>
          <w:p w:rsidR="000D2030" w:rsidRDefault="000D2030" w:rsidP="000D2030">
            <w:r>
              <w:t xml:space="preserve">    if batch_size is None:</w:t>
            </w:r>
          </w:p>
          <w:p w:rsidR="000D2030" w:rsidRDefault="000D2030" w:rsidP="000D2030">
            <w:r>
              <w:t xml:space="preserve">      batch_size = tf.shape(features)[0]</w:t>
            </w:r>
          </w:p>
          <w:p w:rsidR="000D2030" w:rsidRDefault="000D2030" w:rsidP="000D2030">
            <w:r>
              <w:t xml:space="preserve">    box_encodings = tf.reshape(box_encodings,</w:t>
            </w:r>
          </w:p>
          <w:p w:rsidR="000D2030" w:rsidRDefault="000D2030" w:rsidP="000D2030">
            <w:r>
              <w:t xml:space="preserve">                               [batch_size, -1, 1, self._box_code_size])</w:t>
            </w:r>
          </w:p>
          <w:p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rsidR="000D2030" w:rsidRDefault="000D2030" w:rsidP="000D2030">
            <w:r>
              <w:t xml:space="preserve">    return box_encodings</w:t>
            </w:r>
          </w:p>
        </w:tc>
      </w:tr>
    </w:tbl>
    <w:p w:rsidR="00AE3661" w:rsidRDefault="00AE3661" w:rsidP="00633CA5"/>
    <w:p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rsidTr="00350B18">
        <w:tc>
          <w:tcPr>
            <w:tcW w:w="8296" w:type="dxa"/>
          </w:tcPr>
          <w:p w:rsidR="00350B18" w:rsidRDefault="00350B18" w:rsidP="00350B18">
            <w:r>
              <w:t xml:space="preserve">  def predict(self, features, num_predictions_per_location):</w:t>
            </w:r>
          </w:p>
          <w:p w:rsidR="00350B18" w:rsidRDefault="00350B18" w:rsidP="00350B18">
            <w:r>
              <w:t xml:space="preserve">    """Predicts boxes.</w:t>
            </w:r>
          </w:p>
          <w:p w:rsidR="00350B18" w:rsidRDefault="00350B18" w:rsidP="00350B18"/>
          <w:p w:rsidR="00350B18" w:rsidRDefault="00350B18" w:rsidP="00350B18">
            <w:r>
              <w:t xml:space="preserve">    Args:</w:t>
            </w:r>
          </w:p>
          <w:p w:rsidR="00350B18" w:rsidRDefault="00350B18" w:rsidP="00350B18">
            <w:r>
              <w:t xml:space="preserve">      features: A float tensor of shape [batch_size, height, width, channels]</w:t>
            </w:r>
          </w:p>
          <w:p w:rsidR="00350B18" w:rsidRDefault="00350B18" w:rsidP="00350B18">
            <w:r>
              <w:t xml:space="preserve">        containing image features.</w:t>
            </w:r>
          </w:p>
          <w:p w:rsidR="00350B18" w:rsidRPr="00A91367" w:rsidRDefault="00350B18" w:rsidP="00350B18">
            <w:pPr>
              <w:rPr>
                <w:rFonts w:hint="eastAsia"/>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rsidR="00350B18" w:rsidRDefault="00350B18" w:rsidP="00350B18">
            <w:r>
              <w:t xml:space="preserve">      num_predictions_per_location: Number of box predictions to be made per</w:t>
            </w:r>
          </w:p>
          <w:p w:rsidR="00350B18" w:rsidRDefault="00350B18" w:rsidP="00350B18">
            <w:r>
              <w:t xml:space="preserve">        spatial location.</w:t>
            </w:r>
          </w:p>
          <w:p w:rsidR="00350B18" w:rsidRPr="00A91367" w:rsidRDefault="00350B18" w:rsidP="00350B18">
            <w:pPr>
              <w:rPr>
                <w:rFonts w:hint="eastAsia"/>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rsidR="00350B18" w:rsidRDefault="00350B18" w:rsidP="00350B18">
            <w:r>
              <w:t xml:space="preserve">    Returns:</w:t>
            </w:r>
          </w:p>
          <w:p w:rsidR="00350B18" w:rsidRDefault="00350B18" w:rsidP="00350B18">
            <w:r>
              <w:t xml:space="preserve">      class_predictions_with_background: A float tensors of shape</w:t>
            </w:r>
          </w:p>
          <w:p w:rsidR="00350B18" w:rsidRDefault="00350B18" w:rsidP="00350B18">
            <w:r>
              <w:t xml:space="preserve">        [batch_size, num_anchors, num_classes + 1] representing the class</w:t>
            </w:r>
          </w:p>
          <w:p w:rsidR="00350B18" w:rsidRDefault="00350B18" w:rsidP="00350B18">
            <w:r>
              <w:t xml:space="preserve">        predictions for the proposals.</w:t>
            </w:r>
          </w:p>
          <w:p w:rsidR="00350B18" w:rsidRPr="00A91367" w:rsidRDefault="00350B18" w:rsidP="00350B18">
            <w:pPr>
              <w:rPr>
                <w:rFonts w:hint="eastAsia"/>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rsidR="00350B18" w:rsidRDefault="00350B18" w:rsidP="00350B18">
            <w:pPr>
              <w:rPr>
                <w:rFonts w:hint="eastAsia"/>
              </w:rPr>
            </w:pPr>
            <w:r>
              <w:t xml:space="preserve">    """</w:t>
            </w:r>
          </w:p>
        </w:tc>
      </w:tr>
    </w:tbl>
    <w:p w:rsidR="00350B18" w:rsidRDefault="00350B18" w:rsidP="00633CA5">
      <w:pPr>
        <w:rPr>
          <w:rFonts w:hint="eastAsia"/>
        </w:rPr>
      </w:pPr>
    </w:p>
    <w:tbl>
      <w:tblPr>
        <w:tblStyle w:val="a6"/>
        <w:tblW w:w="0" w:type="auto"/>
        <w:tblLook w:val="04A0" w:firstRow="1" w:lastRow="0" w:firstColumn="1" w:lastColumn="0" w:noHBand="0" w:noVBand="1"/>
      </w:tblPr>
      <w:tblGrid>
        <w:gridCol w:w="8296"/>
      </w:tblGrid>
      <w:tr w:rsidR="00A91367" w:rsidTr="00A91367">
        <w:tc>
          <w:tcPr>
            <w:tcW w:w="8296" w:type="dxa"/>
          </w:tcPr>
          <w:p w:rsidR="00A91367" w:rsidRDefault="00A91367" w:rsidP="00A91367">
            <w:r>
              <w:t xml:space="preserve">    net = features</w:t>
            </w:r>
          </w:p>
          <w:p w:rsidR="00A91367" w:rsidRDefault="00A91367" w:rsidP="00A91367">
            <w:r>
              <w:t xml:space="preserve">    # Add a slot for the background class.</w:t>
            </w:r>
          </w:p>
          <w:p w:rsidR="00A91367" w:rsidRDefault="00A91367" w:rsidP="00A91367">
            <w:r>
              <w:t xml:space="preserve">    num_class_slots = self._num_classes + 1</w:t>
            </w:r>
          </w:p>
          <w:p w:rsidR="00A91367" w:rsidRPr="00A91367" w:rsidRDefault="00A91367" w:rsidP="00A91367">
            <w:pPr>
              <w:rPr>
                <w:rFonts w:hint="eastAsia"/>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rsidR="00A91367" w:rsidRDefault="00A91367" w:rsidP="00A91367">
            <w:r>
              <w:t xml:space="preserve">      net = slim.dropout(net, keep_prob=self._dropout_keep_prob)</w:t>
            </w:r>
          </w:p>
          <w:p w:rsidR="00A91367" w:rsidRDefault="00A91367" w:rsidP="00A91367">
            <w:pPr>
              <w:rPr>
                <w:rFonts w:hint="eastAsia"/>
              </w:rPr>
            </w:pPr>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rsidR="00A91367" w:rsidRDefault="00A91367" w:rsidP="00A91367">
            <w:r>
              <w:t xml:space="preserve">      class_predictions_with_background = slim.separable_conv2d(</w:t>
            </w:r>
          </w:p>
          <w:p w:rsidR="00A91367" w:rsidRDefault="00A91367" w:rsidP="00A91367">
            <w:r>
              <w:t xml:space="preserve">          net, None, [self._kernel_size, self._kernel_size],</w:t>
            </w:r>
          </w:p>
          <w:p w:rsidR="00A91367" w:rsidRDefault="00A91367" w:rsidP="00A91367">
            <w:r>
              <w:t xml:space="preserve">          padding='SAME', depth_multiplier=1, stride=1,</w:t>
            </w:r>
          </w:p>
          <w:p w:rsidR="00A91367" w:rsidRDefault="00A91367" w:rsidP="00A91367">
            <w:r>
              <w:t xml:space="preserve">          rate=1, scope='ClassPredictor_depthwise')</w:t>
            </w:r>
          </w:p>
          <w:p w:rsidR="00A91367" w:rsidRDefault="00A91367" w:rsidP="00A91367">
            <w:r>
              <w:lastRenderedPageBreak/>
              <w:t xml:space="preserve">      class_predictions_with_background = slim.conv2d(</w:t>
            </w:r>
          </w:p>
          <w:p w:rsidR="00A91367" w:rsidRDefault="00A91367" w:rsidP="00A91367">
            <w:r>
              <w:t xml:space="preserve">          class_predictions_with_background,</w:t>
            </w:r>
          </w:p>
          <w:p w:rsidR="00A91367" w:rsidRDefault="00A91367" w:rsidP="00A91367">
            <w:r>
              <w:t xml:space="preserve">          num_predictions_per_location * num_class_slots, [1, 1],</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Pr="00A91367" w:rsidRDefault="00A91367" w:rsidP="00A91367">
            <w:pPr>
              <w:rPr>
                <w:rFonts w:hint="eastAsia"/>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rsidR="00A91367" w:rsidRDefault="00A91367" w:rsidP="00A91367">
            <w:r>
              <w:t xml:space="preserve">      class_predictions_with_background = slim.conv2d(</w:t>
            </w:r>
          </w:p>
          <w:p w:rsidR="00A91367" w:rsidRDefault="00A91367" w:rsidP="00A91367">
            <w:r>
              <w:t xml:space="preserve">          net,</w:t>
            </w:r>
          </w:p>
          <w:p w:rsidR="00A91367" w:rsidRDefault="00A91367" w:rsidP="00A91367">
            <w:r>
              <w:t xml:space="preserve">          num_predictions_per_location * num_class_slots,</w:t>
            </w:r>
          </w:p>
          <w:p w:rsidR="00A91367" w:rsidRDefault="00A91367" w:rsidP="00A91367">
            <w:r>
              <w:t xml:space="preserve">          [self._kernel_size, self._kernel_size],</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Default="00A91367" w:rsidP="00A91367">
            <w:r>
              <w:t xml:space="preserve">          biases_initializer=tf.constant_initializer(</w:t>
            </w:r>
          </w:p>
          <w:p w:rsidR="00A91367" w:rsidRDefault="00A91367" w:rsidP="00A91367">
            <w:r>
              <w:t xml:space="preserve">              self._class_prediction_bias_init))</w:t>
            </w:r>
          </w:p>
          <w:p w:rsidR="00A91367" w:rsidRDefault="00A91367" w:rsidP="00A91367">
            <w:r>
              <w:t xml:space="preserve">    if self._apply_sigmoid_to_scores:</w:t>
            </w:r>
          </w:p>
          <w:p w:rsidR="00A91367" w:rsidRDefault="00A91367" w:rsidP="00A91367">
            <w:r>
              <w:t xml:space="preserve">      class_predictions_with_background = tf.sigmoid(</w:t>
            </w:r>
          </w:p>
          <w:p w:rsidR="00A91367" w:rsidRDefault="00A91367" w:rsidP="00A91367">
            <w:r>
              <w:t xml:space="preserve">          class_predictions_with_background)</w:t>
            </w:r>
          </w:p>
          <w:p w:rsidR="00A91367" w:rsidRDefault="00A91367" w:rsidP="00A91367">
            <w:r>
              <w:t xml:space="preserve">    batch_size = features.get_shape().as_list()[0]</w:t>
            </w:r>
          </w:p>
          <w:p w:rsidR="00A91367" w:rsidRDefault="00A91367" w:rsidP="00A91367">
            <w:r>
              <w:t xml:space="preserve">    if batch_size is None:</w:t>
            </w:r>
          </w:p>
          <w:p w:rsidR="00A91367" w:rsidRDefault="00A91367" w:rsidP="00A91367">
            <w:r>
              <w:t xml:space="preserve">      batch_size = tf.shape(features)[0]</w:t>
            </w:r>
          </w:p>
          <w:p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rsidR="00A91367" w:rsidRDefault="00A91367" w:rsidP="00A91367">
            <w:r>
              <w:t xml:space="preserve">        class_predictions_with_background, [batch_size, -1, num_class_slots])</w:t>
            </w:r>
          </w:p>
          <w:p w:rsidR="00A91367" w:rsidRDefault="00A91367" w:rsidP="00A91367">
            <w:pPr>
              <w:rPr>
                <w:rFonts w:hint="eastAsia"/>
              </w:rPr>
            </w:pPr>
            <w:r>
              <w:t xml:space="preserve">    return class_predictions_with_background</w:t>
            </w:r>
          </w:p>
        </w:tc>
      </w:tr>
    </w:tbl>
    <w:p w:rsidR="00350B18" w:rsidRDefault="00350B18" w:rsidP="00633CA5"/>
    <w:p w:rsidR="00074D95" w:rsidRDefault="00074D95" w:rsidP="00633CA5">
      <w:pPr>
        <w:rPr>
          <w:rFonts w:hint="eastAsia"/>
        </w:rPr>
      </w:pPr>
    </w:p>
    <w:p w:rsidR="00074D95" w:rsidRDefault="00DF7CAC" w:rsidP="00D77E1B">
      <w:pPr>
        <w:pStyle w:val="2"/>
      </w:pPr>
      <w:r>
        <w:rPr>
          <w:rFonts w:hint="eastAsia"/>
        </w:rPr>
        <w:t>7</w:t>
      </w:r>
      <w:r>
        <w:t>.3 ssd</w:t>
      </w:r>
      <w:r>
        <w:t>的</w:t>
      </w:r>
      <w:r>
        <w:t>concat</w:t>
      </w:r>
      <w:r>
        <w:t>代码实现</w:t>
      </w:r>
    </w:p>
    <w:p w:rsidR="008570BD" w:rsidRDefault="008570BD" w:rsidP="00633CA5"/>
    <w:p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rsidTr="00751033">
        <w:tc>
          <w:tcPr>
            <w:tcW w:w="8296" w:type="dxa"/>
          </w:tcPr>
          <w:p w:rsidR="00751033" w:rsidRDefault="00751033" w:rsidP="00751033">
            <w:r>
              <w:t xml:space="preserve">  def predict(self, preprocessed_inputs, true_image_shapes):</w:t>
            </w:r>
          </w:p>
          <w:p w:rsidR="00751033" w:rsidRDefault="00751033" w:rsidP="00751033">
            <w:r>
              <w:t xml:space="preserve">    """Predicts </w:t>
            </w:r>
            <w:r w:rsidRPr="00751033">
              <w:rPr>
                <w:b/>
              </w:rPr>
              <w:t>unpostprocessed</w:t>
            </w:r>
            <w:r>
              <w:t xml:space="preserve"> tensors from input tensor.</w:t>
            </w:r>
          </w:p>
          <w:p w:rsidR="00751033" w:rsidRDefault="00751033" w:rsidP="00751033">
            <w:pPr>
              <w:rPr>
                <w:rFonts w:hint="eastAsia"/>
              </w:rPr>
            </w:pPr>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rsidR="00751033" w:rsidRDefault="00751033" w:rsidP="00751033">
            <w:r>
              <w:t xml:space="preserve">    This function takes an input batch of images and runs it through the forward</w:t>
            </w:r>
          </w:p>
          <w:p w:rsidR="00751033" w:rsidRDefault="00751033" w:rsidP="00751033">
            <w:r>
              <w:t xml:space="preserve">    pass of the network to yield unpostprocessesed predictions.</w:t>
            </w:r>
          </w:p>
          <w:p w:rsidR="00751033" w:rsidRDefault="00751033" w:rsidP="00751033"/>
          <w:p w:rsidR="00751033" w:rsidRDefault="00751033" w:rsidP="00751033">
            <w:r>
              <w:t xml:space="preserve">    A side effect of calling the predict method is that self._anchors is</w:t>
            </w:r>
          </w:p>
          <w:p w:rsidR="00751033" w:rsidRDefault="00751033" w:rsidP="00751033">
            <w:r>
              <w:t xml:space="preserve">    populated with a box_list.BoxList of anchors.  These anchors must be</w:t>
            </w:r>
          </w:p>
          <w:p w:rsidR="00751033" w:rsidRDefault="00751033" w:rsidP="00751033">
            <w:r>
              <w:t xml:space="preserve">    constructed before the postprocess or loss functions can be called.</w:t>
            </w:r>
          </w:p>
          <w:p w:rsidR="00751033" w:rsidRDefault="00751033" w:rsidP="00751033">
            <w:pPr>
              <w:rPr>
                <w:rFonts w:hint="eastAsia"/>
              </w:rPr>
            </w:pPr>
            <w:r>
              <w:rPr>
                <w:rFonts w:hint="eastAsia"/>
              </w:rPr>
              <w:lastRenderedPageBreak/>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rsidR="00751033" w:rsidRDefault="00751033" w:rsidP="00751033">
            <w:r>
              <w:t xml:space="preserve">    Args:</w:t>
            </w:r>
          </w:p>
          <w:p w:rsidR="00751033" w:rsidRDefault="00751033" w:rsidP="00751033">
            <w:r>
              <w:t xml:space="preserve">      </w:t>
            </w:r>
            <w:r w:rsidRPr="00751033">
              <w:rPr>
                <w:b/>
              </w:rPr>
              <w:t>preprocessed_inputs</w:t>
            </w:r>
            <w:r>
              <w:t>: a [batch, height, width, channels] image tensor.</w:t>
            </w:r>
          </w:p>
          <w:p w:rsidR="00751033" w:rsidRPr="0099649D" w:rsidRDefault="00751033" w:rsidP="00751033">
            <w:pPr>
              <w:rPr>
                <w:rFonts w:hint="eastAsia"/>
                <w:color w:val="70AD47" w:themeColor="accent6"/>
              </w:rPr>
            </w:pPr>
            <w:r>
              <w:t xml:space="preserve">      </w:t>
            </w:r>
            <w:r w:rsidRPr="0099649D">
              <w:rPr>
                <w:rFonts w:hint="eastAsia"/>
                <w:color w:val="70AD47" w:themeColor="accent6"/>
              </w:rPr>
              <w:t>图像</w:t>
            </w:r>
            <w:r w:rsidRPr="0099649D">
              <w:rPr>
                <w:color w:val="70AD47" w:themeColor="accent6"/>
              </w:rPr>
              <w:t>数据</w:t>
            </w:r>
          </w:p>
          <w:p w:rsidR="00751033" w:rsidRDefault="00751033" w:rsidP="00751033">
            <w:r>
              <w:t xml:space="preserve">      </w:t>
            </w:r>
            <w:r w:rsidRPr="00751033">
              <w:rPr>
                <w:b/>
              </w:rPr>
              <w:t>true_image_shapes</w:t>
            </w:r>
            <w:r>
              <w:t>: int32 tensor of shape [batch, 3] where each row is</w:t>
            </w:r>
          </w:p>
          <w:p w:rsidR="00751033" w:rsidRDefault="00751033" w:rsidP="00751033">
            <w:r>
              <w:t xml:space="preserve">        of the form [height, width, channels] indicating the shapes</w:t>
            </w:r>
          </w:p>
          <w:p w:rsidR="00751033" w:rsidRDefault="00751033" w:rsidP="00751033">
            <w:r>
              <w:t xml:space="preserve">        of true images in the resized images, as resized images can be padded</w:t>
            </w:r>
          </w:p>
          <w:p w:rsidR="00751033" w:rsidRDefault="00751033" w:rsidP="00751033">
            <w:r>
              <w:t xml:space="preserve">        with zeros.</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rsidR="00751033" w:rsidRPr="0099649D" w:rsidRDefault="00751033" w:rsidP="00751033">
            <w:pPr>
              <w:rPr>
                <w:color w:val="70AD47" w:themeColor="accent6"/>
              </w:rPr>
            </w:pPr>
            <w:r w:rsidRPr="0099649D">
              <w:rPr>
                <w:color w:val="70AD47" w:themeColor="accent6"/>
              </w:rPr>
              <w:t xml:space="preserve">                  [300 300 3]</w:t>
            </w:r>
          </w:p>
          <w:p w:rsidR="00751033" w:rsidRDefault="00751033" w:rsidP="00751033">
            <w:pPr>
              <w:rPr>
                <w:rFonts w:hint="eastAsia"/>
              </w:rPr>
            </w:pPr>
            <w:r>
              <w:t xml:space="preserve">                ….</w:t>
            </w:r>
          </w:p>
          <w:p w:rsidR="00751033" w:rsidRDefault="00751033" w:rsidP="00751033"/>
          <w:p w:rsidR="00751033" w:rsidRDefault="00751033" w:rsidP="00751033">
            <w:r>
              <w:t xml:space="preserve">    Returns:</w:t>
            </w:r>
          </w:p>
          <w:p w:rsidR="00751033" w:rsidRDefault="00751033" w:rsidP="00751033">
            <w:r>
              <w:t xml:space="preserve">      </w:t>
            </w:r>
            <w:r w:rsidRPr="00751033">
              <w:rPr>
                <w:b/>
              </w:rPr>
              <w:t>prediction_dict</w:t>
            </w:r>
            <w:r>
              <w:t>: a dictionary holding "raw" prediction tensors:</w:t>
            </w:r>
          </w:p>
          <w:p w:rsidR="00751033" w:rsidRDefault="00751033" w:rsidP="00751033">
            <w:pPr>
              <w:rPr>
                <w:rFonts w:hint="eastAsia"/>
              </w:rPr>
            </w:pPr>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rsidR="00751033" w:rsidRDefault="00751033" w:rsidP="00751033">
            <w:r>
              <w:t xml:space="preserve">        1) preprocessed_inputs: the [batch, height, width, channels] image</w:t>
            </w:r>
          </w:p>
          <w:p w:rsidR="00751033" w:rsidRDefault="00751033" w:rsidP="00751033">
            <w:r>
              <w:t xml:space="preserve">          tensor.</w:t>
            </w:r>
          </w:p>
          <w:p w:rsidR="00751033" w:rsidRDefault="00751033" w:rsidP="00751033">
            <w:r>
              <w:t xml:space="preserve">        2) box_encodings: 4-D float tensor of shape [batch_size, num_anchors,</w:t>
            </w:r>
          </w:p>
          <w:p w:rsidR="00751033" w:rsidRDefault="00751033" w:rsidP="00751033">
            <w:r>
              <w:t xml:space="preserve">          box_code_dimension] containing predicted boxes.</w:t>
            </w:r>
          </w:p>
          <w:p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rsidR="0099649D" w:rsidRDefault="0099649D" w:rsidP="00751033">
            <w:pPr>
              <w:rPr>
                <w:rFonts w:hint="eastAsia"/>
              </w:rPr>
            </w:pPr>
          </w:p>
          <w:p w:rsidR="00751033" w:rsidRDefault="00751033" w:rsidP="00751033">
            <w:r>
              <w:t xml:space="preserve">        3) class_predictions_with_background: 3-D float tensor of shape</w:t>
            </w:r>
          </w:p>
          <w:p w:rsidR="00751033" w:rsidRDefault="00751033" w:rsidP="00751033">
            <w:r>
              <w:t xml:space="preserve">          [batch_size, num_anchors, num_classes+1] containing class predictions</w:t>
            </w:r>
          </w:p>
          <w:p w:rsidR="00751033" w:rsidRDefault="00751033" w:rsidP="00751033">
            <w:r>
              <w:t xml:space="preserve">          (logits) for each of the anchors.  Note that this tensor *includes*</w:t>
            </w:r>
          </w:p>
          <w:p w:rsidR="00751033" w:rsidRDefault="00751033" w:rsidP="00751033">
            <w:r>
              <w:t xml:space="preserve">          background class predictions (at class index 0).</w:t>
            </w:r>
          </w:p>
          <w:p w:rsidR="0099649D" w:rsidRDefault="0099649D" w:rsidP="00751033">
            <w:pPr>
              <w:rPr>
                <w:rFonts w:hint="eastAsia"/>
              </w:rPr>
            </w:pPr>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rsidR="00751033" w:rsidRDefault="00751033" w:rsidP="00751033">
            <w:r>
              <w:t xml:space="preserve">        4) feature_maps: a list of tensors where the ith tensor has shape</w:t>
            </w:r>
          </w:p>
          <w:p w:rsidR="00751033" w:rsidRDefault="00751033" w:rsidP="00751033">
            <w:r>
              <w:t xml:space="preserve">          [batch, height_i, width_i, depth_i].</w:t>
            </w:r>
          </w:p>
          <w:p w:rsidR="0099649D" w:rsidRPr="0099649D" w:rsidRDefault="0099649D" w:rsidP="00751033">
            <w:pPr>
              <w:rPr>
                <w:rFonts w:hint="eastAsia"/>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rsidR="00751033" w:rsidRDefault="00751033" w:rsidP="00751033">
            <w:r>
              <w:t xml:space="preserve">        5) anchors: 2-D float tensor of shape [num_anchors, 4] containing</w:t>
            </w:r>
          </w:p>
          <w:p w:rsidR="00751033" w:rsidRDefault="00751033" w:rsidP="00751033">
            <w:r>
              <w:t xml:space="preserve">          the generated anchors in normalized coordinates.</w:t>
            </w:r>
          </w:p>
          <w:p w:rsidR="0099649D" w:rsidRDefault="0099649D" w:rsidP="00751033">
            <w:pPr>
              <w:rPr>
                <w:rFonts w:hint="eastAsia"/>
              </w:rPr>
            </w:pPr>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rsidR="00751033" w:rsidRDefault="00751033" w:rsidP="00751033">
            <w:r>
              <w:t xml:space="preserve">    """</w:t>
            </w:r>
          </w:p>
        </w:tc>
      </w:tr>
    </w:tbl>
    <w:p w:rsidR="00751033" w:rsidRDefault="00751033" w:rsidP="00633CA5"/>
    <w:tbl>
      <w:tblPr>
        <w:tblStyle w:val="a6"/>
        <w:tblW w:w="0" w:type="auto"/>
        <w:tblLook w:val="04A0" w:firstRow="1" w:lastRow="0" w:firstColumn="1" w:lastColumn="0" w:noHBand="0" w:noVBand="1"/>
      </w:tblPr>
      <w:tblGrid>
        <w:gridCol w:w="8296"/>
      </w:tblGrid>
      <w:tr w:rsidR="00D67C25" w:rsidTr="00D67C25">
        <w:tc>
          <w:tcPr>
            <w:tcW w:w="8296" w:type="dxa"/>
          </w:tcPr>
          <w:p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hint="eastAsia"/>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hint="eastAsia"/>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hint="eastAsia"/>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hint="eastAsia"/>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hint="eastAsia"/>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 w:rsidR="00D67C25" w:rsidRDefault="00D67C25" w:rsidP="00D67C25"/>
        </w:tc>
      </w:tr>
    </w:tbl>
    <w:p w:rsidR="00751033" w:rsidRDefault="00751033" w:rsidP="00633CA5"/>
    <w:p w:rsidR="005863FF" w:rsidRDefault="005863FF" w:rsidP="00633CA5">
      <w:pPr>
        <w:rPr>
          <w:rFonts w:hint="eastAsia"/>
        </w:rPr>
      </w:pPr>
      <w:r w:rsidRPr="00C309E7">
        <w:rPr>
          <w:rFonts w:hint="eastAsia"/>
          <w:b/>
          <w:sz w:val="32"/>
          <w:highlight w:val="yellow"/>
        </w:rPr>
        <w:t>问</w:t>
      </w:r>
      <w:r w:rsidRPr="00C309E7">
        <w:rPr>
          <w:rFonts w:hint="eastAsia"/>
          <w:b/>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rsidR="005863FF" w:rsidRPr="005863FF" w:rsidRDefault="005863FF" w:rsidP="00633CA5">
      <w:pPr>
        <w:rPr>
          <w:rFonts w:hint="eastAsia"/>
        </w:rPr>
      </w:pPr>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rsidR="00204146" w:rsidRDefault="00204146" w:rsidP="00633CA5">
      <w:r>
        <w:rPr>
          <w:rFonts w:hint="eastAsia"/>
        </w:rPr>
        <w:t>第三个</w:t>
      </w:r>
      <w:r>
        <w:t>…</w:t>
      </w:r>
    </w:p>
    <w:p w:rsidR="00204146" w:rsidRPr="00CE2EBD" w:rsidRDefault="00204146" w:rsidP="00633CA5">
      <w:pPr>
        <w:rPr>
          <w:rFonts w:hint="eastAsia"/>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rsidTr="008E6A98">
        <w:tc>
          <w:tcPr>
            <w:tcW w:w="8296" w:type="dxa"/>
          </w:tcPr>
          <w:p w:rsidR="008E6A98" w:rsidRDefault="008E6A98" w:rsidP="008E6A98">
            <w:pPr>
              <w:rPr>
                <w:rFonts w:hint="eastAsia"/>
              </w:rPr>
            </w:pPr>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rsidR="008E6A98" w:rsidRDefault="008E6A98" w:rsidP="008E6A98"/>
          <w:p w:rsidR="008E6A98" w:rsidRDefault="008E6A98" w:rsidP="008E6A98">
            <w:r>
              <w:t>t1 = [[1,2,3], [4,5,6]]</w:t>
            </w:r>
          </w:p>
          <w:p w:rsidR="008E6A98" w:rsidRDefault="008E6A98" w:rsidP="008E6A98"/>
          <w:p w:rsidR="008E6A98" w:rsidRDefault="008E6A98" w:rsidP="008E6A98">
            <w:r>
              <w:t>t2 = [[7,8,9], [10,11,12]]</w:t>
            </w:r>
          </w:p>
          <w:p w:rsidR="008E6A98" w:rsidRDefault="008E6A98" w:rsidP="008E6A98"/>
          <w:p w:rsidR="008E6A98" w:rsidRDefault="008E6A98" w:rsidP="008E6A98">
            <w:r>
              <w:t>tf.concat(0, [t1, t2]) ==&gt; [[1,2,3], [4,5,6], [7,8,9], [10,11,12]]</w:t>
            </w:r>
          </w:p>
          <w:p w:rsidR="008E6A98" w:rsidRDefault="008E6A98" w:rsidP="008E6A98"/>
          <w:p w:rsidR="008E6A98" w:rsidRDefault="008E6A98" w:rsidP="008E6A98">
            <w:r>
              <w:t>tf.concat(1, [t1, t2]) ==&gt; [[1,2,3,7,8, 9], [4,5,6,10,11, 12]]</w:t>
            </w:r>
          </w:p>
          <w:p w:rsidR="008E6A98" w:rsidRDefault="008E6A98" w:rsidP="008E6A98">
            <w:r>
              <w:rPr>
                <w:rFonts w:hint="eastAsia"/>
              </w:rPr>
              <w:t>可以</w:t>
            </w:r>
            <w:r>
              <w:t>这样思考</w:t>
            </w:r>
            <w:r>
              <w:t>:</w:t>
            </w:r>
          </w:p>
          <w:p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rsidR="008E6A98" w:rsidRDefault="008E6A98" w:rsidP="008E6A98">
            <w:pPr>
              <w:rPr>
                <w:rFonts w:hint="eastAsia"/>
              </w:rPr>
            </w:pPr>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rsidR="00604AF8" w:rsidRDefault="00604AF8" w:rsidP="00633CA5"/>
    <w:p w:rsidR="00A86660" w:rsidRDefault="00A86660" w:rsidP="00633CA5"/>
    <w:p w:rsidR="00A86660" w:rsidRDefault="00D53D67" w:rsidP="00633CA5">
      <w:r>
        <w:rPr>
          <w:rFonts w:hint="eastAsia"/>
        </w:rPr>
        <w:t>7</w:t>
      </w:r>
      <w:r>
        <w:t>.4 ssd</w:t>
      </w:r>
      <w:r>
        <w:t>的</w:t>
      </w:r>
      <w:r>
        <w:t>anchor generator</w:t>
      </w:r>
    </w:p>
    <w:p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rsidTr="00D53D67">
        <w:tc>
          <w:tcPr>
            <w:tcW w:w="8296" w:type="dxa"/>
          </w:tcPr>
          <w:p w:rsidR="00D53D67" w:rsidRDefault="00D53D67" w:rsidP="00D53D67">
            <w:pPr>
              <w:rPr>
                <w:rFonts w:hint="eastAsia"/>
              </w:rPr>
            </w:pPr>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rsidR="00D53D67" w:rsidRPr="0078168B" w:rsidRDefault="00D53D67" w:rsidP="00D53D67">
            <w:pPr>
              <w:rPr>
                <w:rFonts w:hint="eastAsia"/>
              </w:rPr>
            </w:pPr>
            <w:r w:rsidRPr="00D53D67">
              <w:t>multiple_grid_anch</w:t>
            </w:r>
            <w:r>
              <w:t>or_generator.create_ssd_anchors</w:t>
            </w:r>
          </w:p>
          <w:p w:rsidR="00D53D67" w:rsidRPr="00D53D67" w:rsidRDefault="00D53D67" w:rsidP="00633CA5">
            <w:pPr>
              <w:rPr>
                <w:rFonts w:hint="eastAsia"/>
              </w:rPr>
            </w:pPr>
          </w:p>
        </w:tc>
      </w:tr>
    </w:tbl>
    <w:p w:rsidR="00D53D67" w:rsidRDefault="00D53D67" w:rsidP="00633CA5"/>
    <w:p w:rsidR="00B96CA4" w:rsidRDefault="00B96CA4" w:rsidP="00633CA5"/>
    <w:p w:rsidR="00B96CA4" w:rsidRDefault="00B96CA4" w:rsidP="00633CA5"/>
    <w:p w:rsidR="00B96CA4" w:rsidRDefault="00B96CA4" w:rsidP="00B96CA4">
      <w:pPr>
        <w:jc w:val="center"/>
      </w:pPr>
      <w:r>
        <w:rPr>
          <w:noProof/>
        </w:rPr>
        <w:lastRenderedPageBreak/>
        <w:drawing>
          <wp:inline distT="0" distB="0" distL="0" distR="0" wp14:anchorId="46C82B81" wp14:editId="12C21BE9">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86275" cy="1790700"/>
                    </a:xfrm>
                    <a:prstGeom prst="rect">
                      <a:avLst/>
                    </a:prstGeom>
                  </pic:spPr>
                </pic:pic>
              </a:graphicData>
            </a:graphic>
          </wp:inline>
        </w:drawing>
      </w:r>
    </w:p>
    <w:p w:rsidR="00B96CA4" w:rsidRDefault="00B96CA4" w:rsidP="003A1D01">
      <w:pPr>
        <w:ind w:firstLine="420"/>
      </w:pPr>
      <w:r>
        <w:rPr>
          <w:rFonts w:hint="eastAsia"/>
        </w:rPr>
        <w:t>默认</w:t>
      </w:r>
      <w:r>
        <w:t>anchor</w:t>
      </w:r>
      <w:r>
        <w:t>如图</w:t>
      </w:r>
      <w:r>
        <w:t>.</w:t>
      </w:r>
    </w:p>
    <w:p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rsidTr="002B0803">
        <w:tc>
          <w:tcPr>
            <w:tcW w:w="8296" w:type="dxa"/>
          </w:tcPr>
          <w:p w:rsidR="002B0803" w:rsidRDefault="002B0803" w:rsidP="002B0803">
            <w:r>
              <w:t xml:space="preserve">    anchor_generator {</w:t>
            </w:r>
          </w:p>
          <w:p w:rsidR="002B0803" w:rsidRDefault="002B0803" w:rsidP="002B0803">
            <w:r>
              <w:t xml:space="preserve">      ssd_anchor_generator {</w:t>
            </w:r>
          </w:p>
          <w:p w:rsidR="002B0803" w:rsidRDefault="002B0803" w:rsidP="002B0803">
            <w:pPr>
              <w:rPr>
                <w:rFonts w:hint="eastAsia"/>
              </w:rPr>
            </w:pPr>
            <w:r>
              <w:t xml:space="preserve">        num_layers: 6 # </w:t>
            </w:r>
            <w:r>
              <w:rPr>
                <w:rFonts w:hint="eastAsia"/>
              </w:rPr>
              <w:t>对应</w:t>
            </w:r>
            <w:r>
              <w:t>6</w:t>
            </w:r>
            <w:r>
              <w:rPr>
                <w:rFonts w:hint="eastAsia"/>
              </w:rPr>
              <w:t>层的</w:t>
            </w:r>
            <w:r>
              <w:t>anchors</w:t>
            </w:r>
          </w:p>
          <w:p w:rsidR="002B0803" w:rsidRDefault="002B0803" w:rsidP="002B0803">
            <w:r>
              <w:t xml:space="preserve">        min_scale: 0.2</w:t>
            </w:r>
          </w:p>
          <w:p w:rsidR="002B0803" w:rsidRDefault="002B0803" w:rsidP="002B0803">
            <w:r>
              <w:t xml:space="preserve">        max_scale: 0.95</w:t>
            </w:r>
          </w:p>
          <w:p w:rsidR="002B0803" w:rsidRDefault="002B0803" w:rsidP="002B0803">
            <w:r>
              <w:t xml:space="preserve">        aspect_ratios: 1.0</w:t>
            </w:r>
          </w:p>
          <w:p w:rsidR="002B0803" w:rsidRDefault="002B0803" w:rsidP="002B0803">
            <w:r>
              <w:t xml:space="preserve">        aspect_ratios: 2.0</w:t>
            </w:r>
          </w:p>
          <w:p w:rsidR="002B0803" w:rsidRDefault="002B0803" w:rsidP="002B0803">
            <w:r>
              <w:t xml:space="preserve">        aspect_ratios: 0.5</w:t>
            </w:r>
          </w:p>
          <w:p w:rsidR="002B0803" w:rsidRDefault="002B0803" w:rsidP="002B0803">
            <w:r>
              <w:t xml:space="preserve">        aspect_ratios: 3.0</w:t>
            </w:r>
          </w:p>
          <w:p w:rsidR="002B0803" w:rsidRDefault="002B0803" w:rsidP="002B0803">
            <w:pPr>
              <w:rPr>
                <w:rFonts w:hint="eastAsia"/>
              </w:rPr>
            </w:pPr>
            <w:r>
              <w:t xml:space="preserve">        aspect_ratios: 0.3333 ## </w:t>
            </w:r>
            <w:r>
              <w:rPr>
                <w:rFonts w:hint="eastAsia"/>
              </w:rPr>
              <w:t>比例</w:t>
            </w:r>
            <w:r>
              <w:t>为</w:t>
            </w:r>
            <w:r>
              <w:t>5</w:t>
            </w:r>
            <w:r>
              <w:rPr>
                <w:rFonts w:hint="eastAsia"/>
              </w:rPr>
              <w:t>种</w:t>
            </w:r>
            <w:r w:rsidR="00EA2FBF">
              <w:t>(</w:t>
            </w:r>
            <w:r w:rsidR="00EA2FBF">
              <w:t>宽高比</w:t>
            </w:r>
            <w:r w:rsidR="00EA2FBF">
              <w:t>?)</w:t>
            </w:r>
          </w:p>
          <w:p w:rsidR="002B0803" w:rsidRDefault="002B0803" w:rsidP="002B0803">
            <w:r>
              <w:t xml:space="preserve">      }</w:t>
            </w:r>
          </w:p>
          <w:p w:rsidR="002B0803" w:rsidRDefault="002B0803" w:rsidP="002B0803">
            <w:pPr>
              <w:rPr>
                <w:rFonts w:hint="eastAsia"/>
              </w:rPr>
            </w:pPr>
            <w:r>
              <w:t xml:space="preserve">    }</w:t>
            </w:r>
          </w:p>
        </w:tc>
      </w:tr>
    </w:tbl>
    <w:p w:rsidR="002B0803" w:rsidRDefault="002B0803" w:rsidP="003A1D01">
      <w:pPr>
        <w:ind w:firstLine="420"/>
        <w:rPr>
          <w:rFonts w:hint="eastAsia"/>
        </w:rPr>
      </w:pPr>
    </w:p>
    <w:tbl>
      <w:tblPr>
        <w:tblStyle w:val="a6"/>
        <w:tblW w:w="0" w:type="auto"/>
        <w:tblLook w:val="04A0" w:firstRow="1" w:lastRow="0" w:firstColumn="1" w:lastColumn="0" w:noHBand="0" w:noVBand="1"/>
      </w:tblPr>
      <w:tblGrid>
        <w:gridCol w:w="8296"/>
      </w:tblGrid>
      <w:tr w:rsidR="00B96CA4" w:rsidTr="00B96CA4">
        <w:tc>
          <w:tcPr>
            <w:tcW w:w="8296" w:type="dxa"/>
          </w:tcPr>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rsidR="00B96CA4" w:rsidRPr="00B96CA4" w:rsidRDefault="00B96CA4" w:rsidP="00B96CA4">
            <w:pPr>
              <w:widowControl/>
              <w:shd w:val="clear" w:color="auto" w:fill="FFFFFF"/>
              <w:jc w:val="left"/>
              <w:rPr>
                <w:rFonts w:ascii="Courier New" w:eastAsia="宋体" w:hAnsi="Courier New" w:cs="Courier New" w:hint="eastAsia"/>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hint="eastAsia"/>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rsidR="00B96CA4" w:rsidRPr="00B96CA4" w:rsidRDefault="00B96CA4" w:rsidP="00B96CA4">
            <w:pPr>
              <w:widowControl/>
              <w:shd w:val="clear" w:color="auto" w:fill="FFFFFF"/>
              <w:jc w:val="left"/>
              <w:rPr>
                <w:rFonts w:ascii="Courier New" w:eastAsia="宋体" w:hAnsi="Courier New" w:cs="Courier New" w:hint="eastAsia"/>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rsidR="00B96CA4" w:rsidRDefault="00B96CA4" w:rsidP="00633CA5"/>
        </w:tc>
      </w:tr>
    </w:tbl>
    <w:p w:rsidR="00267FAB" w:rsidRDefault="00267FAB" w:rsidP="00633CA5"/>
    <w:tbl>
      <w:tblPr>
        <w:tblStyle w:val="a6"/>
        <w:tblW w:w="0" w:type="auto"/>
        <w:tblLook w:val="04A0" w:firstRow="1" w:lastRow="0" w:firstColumn="1" w:lastColumn="0" w:noHBand="0" w:noVBand="1"/>
      </w:tblPr>
      <w:tblGrid>
        <w:gridCol w:w="8296"/>
      </w:tblGrid>
      <w:tr w:rsidR="00326B82" w:rsidTr="00326B82">
        <w:tc>
          <w:tcPr>
            <w:tcW w:w="8296" w:type="dxa"/>
          </w:tcPr>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hint="eastAsia"/>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6305E" w:rsidRPr="00326B82" w:rsidRDefault="0036305E" w:rsidP="00326B82">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rsidR="00326B82" w:rsidRPr="00326B82" w:rsidRDefault="00326B82" w:rsidP="00633CA5">
            <w:pPr>
              <w:rPr>
                <w:rFonts w:hint="eastAsia"/>
              </w:rPr>
            </w:pPr>
          </w:p>
        </w:tc>
      </w:tr>
    </w:tbl>
    <w:p w:rsidR="00267FAB" w:rsidRDefault="00267FAB" w:rsidP="00633CA5"/>
    <w:p w:rsidR="00D24536" w:rsidRDefault="00D24536" w:rsidP="00D24536">
      <w:pPr>
        <w:pStyle w:val="1"/>
        <w:rPr>
          <w:rFonts w:hint="eastAsia"/>
        </w:rPr>
      </w:pPr>
      <w:r>
        <w:rPr>
          <w:rFonts w:hint="eastAsia"/>
        </w:rPr>
        <w:t>八</w:t>
      </w:r>
      <w:r>
        <w:rPr>
          <w:rFonts w:hint="eastAsia"/>
        </w:rPr>
        <w:t xml:space="preserve"> </w:t>
      </w:r>
      <w:r>
        <w:t>rfcn</w:t>
      </w:r>
      <w:r>
        <w:t>的</w:t>
      </w:r>
      <w:r>
        <w:t>roi</w:t>
      </w:r>
      <w:r>
        <w:t>问题</w:t>
      </w:r>
    </w:p>
    <w:p w:rsidR="00D24536" w:rsidRDefault="00DB73FE" w:rsidP="00633CA5">
      <w:r>
        <w:rPr>
          <w:rFonts w:hint="eastAsia"/>
        </w:rPr>
        <w:t>8</w:t>
      </w:r>
      <w:r>
        <w:t xml:space="preserve">.1 </w:t>
      </w:r>
      <w:r w:rsidR="00073C7F">
        <w:t>sensitive_crop_features</w:t>
      </w:r>
      <w:r w:rsidR="00073C7F">
        <w:t>的代码实现</w:t>
      </w:r>
    </w:p>
    <w:p w:rsidR="00073C7F" w:rsidRDefault="00073C7F" w:rsidP="00633CA5"/>
    <w:p w:rsidR="00931E2E" w:rsidRDefault="00931E2E" w:rsidP="00931E2E">
      <w:pPr>
        <w:jc w:val="center"/>
      </w:pPr>
      <w:r>
        <w:rPr>
          <w:noProof/>
        </w:rPr>
        <w:drawing>
          <wp:inline distT="0" distB="0" distL="0" distR="0" wp14:anchorId="43D7A9E6" wp14:editId="4313C08D">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rsidTr="00073C7F">
        <w:tc>
          <w:tcPr>
            <w:tcW w:w="8296" w:type="dxa"/>
          </w:tcPr>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lastRenderedPageBreak/>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rsidR="00073C7F" w:rsidRPr="00073C7F" w:rsidRDefault="00073C7F" w:rsidP="00073C7F">
            <w:pPr>
              <w:widowControl/>
              <w:shd w:val="clear" w:color="auto" w:fill="FFFFFF"/>
              <w:jc w:val="left"/>
              <w:rPr>
                <w:rFonts w:ascii="Courier New" w:eastAsia="宋体" w:hAnsi="Courier New" w:cs="Courier New" w:hint="eastAsia"/>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rsidR="00073C7F" w:rsidRDefault="00073C7F" w:rsidP="00633CA5">
            <w:pPr>
              <w:rPr>
                <w:rFonts w:hint="eastAsia"/>
              </w:rPr>
            </w:pPr>
          </w:p>
        </w:tc>
      </w:tr>
    </w:tbl>
    <w:p w:rsidR="00073C7F" w:rsidRDefault="00073C7F" w:rsidP="00633CA5"/>
    <w:p w:rsidR="009A111A" w:rsidRDefault="009A111A" w:rsidP="00633CA5">
      <w:r>
        <w:rPr>
          <w:rFonts w:hint="eastAsia"/>
        </w:rPr>
        <w:t>具体</w:t>
      </w:r>
      <w:r>
        <w:t>实现的</w:t>
      </w:r>
      <w:r>
        <w:rPr>
          <w:rFonts w:hint="eastAsia"/>
        </w:rPr>
        <w:t>代码</w:t>
      </w:r>
      <w:r>
        <w:t>:</w:t>
      </w:r>
    </w:p>
    <w:p w:rsidR="009A111A" w:rsidRDefault="009A111A" w:rsidP="00633CA5"/>
    <w:tbl>
      <w:tblPr>
        <w:tblStyle w:val="a6"/>
        <w:tblW w:w="0" w:type="auto"/>
        <w:tblLook w:val="04A0" w:firstRow="1" w:lastRow="0" w:firstColumn="1" w:lastColumn="0" w:noHBand="0" w:noVBand="1"/>
      </w:tblPr>
      <w:tblGrid>
        <w:gridCol w:w="8296"/>
      </w:tblGrid>
      <w:tr w:rsidR="009A111A" w:rsidTr="009A111A">
        <w:tc>
          <w:tcPr>
            <w:tcW w:w="8296" w:type="dxa"/>
          </w:tcPr>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rsidR="009A111A" w:rsidRPr="007D6EDB" w:rsidRDefault="009A111A" w:rsidP="009A111A">
            <w:pPr>
              <w:widowControl/>
              <w:shd w:val="clear" w:color="auto" w:fill="FFFFFF"/>
              <w:jc w:val="left"/>
              <w:rPr>
                <w:rFonts w:ascii="Courier New" w:eastAsia="宋体" w:hAnsi="Courier New" w:cs="Courier New" w:hint="eastAsia"/>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rsidR="009A111A" w:rsidRPr="009B6A33" w:rsidRDefault="009B6A33" w:rsidP="009A111A">
            <w:pPr>
              <w:widowControl/>
              <w:shd w:val="clear" w:color="auto" w:fill="FFFFFF"/>
              <w:jc w:val="left"/>
              <w:rPr>
                <w:rFonts w:ascii="Courier New" w:eastAsia="宋体" w:hAnsi="Courier New" w:cs="Courier New" w:hint="eastAsia"/>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s the `[0, 1]` interval of normalized image height is mapped t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nd K = crop_size when global_pool is False.</w:t>
            </w:r>
          </w:p>
          <w:p w:rsidR="00CB3BAD" w:rsidRPr="009A111A" w:rsidRDefault="00CB3BAD" w:rsidP="009A111A">
            <w:pPr>
              <w:widowControl/>
              <w:shd w:val="clear" w:color="auto" w:fill="FFFFFF"/>
              <w:jc w:val="left"/>
              <w:rPr>
                <w:rFonts w:ascii="Courier New" w:eastAsia="宋体" w:hAnsi="Courier New" w:cs="Courier New" w:hint="eastAsia"/>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rsidR="009A111A" w:rsidRDefault="009A111A" w:rsidP="00633CA5">
            <w:pPr>
              <w:rPr>
                <w:rFonts w:hint="eastAsia"/>
              </w:rPr>
            </w:pPr>
          </w:p>
        </w:tc>
      </w:tr>
    </w:tbl>
    <w:p w:rsidR="009A111A" w:rsidRDefault="000B576E" w:rsidP="000B576E">
      <w:pPr>
        <w:jc w:val="center"/>
        <w:rPr>
          <w:rFonts w:hint="eastAsia"/>
        </w:rPr>
      </w:pPr>
      <w:r>
        <w:rPr>
          <w:noProof/>
        </w:rPr>
        <w:lastRenderedPageBreak/>
        <w:drawing>
          <wp:inline distT="0" distB="0" distL="0" distR="0" wp14:anchorId="69026F62" wp14:editId="3AC1A3B5">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rsidTr="00D56FF3">
        <w:tc>
          <w:tcPr>
            <w:tcW w:w="8296" w:type="dxa"/>
          </w:tcPr>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rsidR="000B576E" w:rsidRPr="000B576E" w:rsidRDefault="00AF5E31" w:rsidP="000B576E">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将每个</w:t>
            </w:r>
            <w:r>
              <w:rPr>
                <w:rFonts w:ascii="Courier New" w:eastAsia="宋体" w:hAnsi="Courier New" w:cs="Courier New"/>
                <w:color w:val="000000"/>
                <w:kern w:val="0"/>
                <w:sz w:val="20"/>
                <w:szCs w:val="20"/>
              </w:rPr>
              <w:t>预测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横竖</w:t>
            </w:r>
            <w:r>
              <w:rPr>
                <w:rFonts w:ascii="Courier New" w:eastAsia="宋体" w:hAnsi="Courier New" w:cs="Courier New" w:hint="eastAsia"/>
                <w:color w:val="000000"/>
                <w:kern w:val="0"/>
                <w:sz w:val="20"/>
                <w:szCs w:val="20"/>
              </w:rPr>
              <w:t>切出</w:t>
            </w:r>
            <w:r>
              <w:rPr>
                <w:rFonts w:ascii="Courier New" w:eastAsia="宋体" w:hAnsi="Courier New" w:cs="Courier New"/>
                <w:color w:val="000000"/>
                <w:kern w:val="0"/>
                <w:sz w:val="20"/>
                <w:szCs w:val="20"/>
              </w:rPr>
              <w:t>3x3</w:t>
            </w:r>
            <w:r>
              <w:rPr>
                <w:rFonts w:ascii="Courier New" w:eastAsia="宋体" w:hAnsi="Courier New" w:cs="Courier New" w:hint="eastAsia"/>
                <w:color w:val="000000"/>
                <w:kern w:val="0"/>
                <w:sz w:val="20"/>
                <w:szCs w:val="20"/>
              </w:rPr>
              <w:t>个</w:t>
            </w:r>
            <w:r>
              <w:rPr>
                <w:rFonts w:ascii="Courier New" w:eastAsia="宋体" w:hAnsi="Courier New" w:cs="Courier New"/>
                <w:color w:val="000000"/>
                <w:kern w:val="0"/>
                <w:sz w:val="20"/>
                <w:szCs w:val="20"/>
              </w:rPr>
              <w:t>框</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bins).</w:t>
            </w:r>
          </w:p>
          <w:p w:rsidR="000B576E" w:rsidRPr="000B576E" w:rsidRDefault="000B576E" w:rsidP="000B576E">
            <w:pPr>
              <w:widowControl/>
              <w:shd w:val="clear" w:color="auto" w:fill="FFFFFF"/>
              <w:jc w:val="left"/>
              <w:rPr>
                <w:rFonts w:ascii="Courier New" w:eastAsia="宋体" w:hAnsi="Courier New" w:cs="Courier New" w:hint="eastAsia"/>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 </w:t>
            </w:r>
            <w:r w:rsidR="00AF5E31">
              <w:rPr>
                <w:rFonts w:ascii="Courier New" w:eastAsia="宋体" w:hAnsi="Courier New" w:cs="Courier New" w:hint="eastAsia"/>
                <w:color w:val="000000"/>
                <w:kern w:val="0"/>
                <w:sz w:val="20"/>
                <w:szCs w:val="20"/>
              </w:rPr>
              <w:t>这个</w:t>
            </w:r>
            <w:r w:rsidR="00AF5E31">
              <w:rPr>
                <w:rFonts w:ascii="Courier New" w:eastAsia="宋体" w:hAnsi="Courier New" w:cs="Courier New"/>
                <w:color w:val="000000"/>
                <w:kern w:val="0"/>
                <w:sz w:val="20"/>
                <w:szCs w:val="20"/>
              </w:rPr>
              <w:t>for</w:t>
            </w:r>
            <w:r w:rsidR="00AF5E31">
              <w:rPr>
                <w:rFonts w:ascii="Courier New" w:eastAsia="宋体" w:hAnsi="Courier New" w:cs="Courier New"/>
                <w:color w:val="000000"/>
                <w:kern w:val="0"/>
                <w:sz w:val="20"/>
                <w:szCs w:val="20"/>
              </w:rPr>
              <w:t>循环</w:t>
            </w:r>
            <w:r w:rsidR="00AF5E31">
              <w:rPr>
                <w:rFonts w:ascii="Courier New" w:eastAsia="宋体" w:hAnsi="Courier New" w:cs="Courier New"/>
                <w:color w:val="000000"/>
                <w:kern w:val="0"/>
                <w:sz w:val="20"/>
                <w:szCs w:val="20"/>
              </w:rPr>
              <w:t>,</w:t>
            </w:r>
            <w:r w:rsidR="00AF5E31">
              <w:rPr>
                <w:rFonts w:ascii="Courier New" w:eastAsia="宋体" w:hAnsi="Courier New" w:cs="Courier New"/>
                <w:color w:val="000000"/>
                <w:kern w:val="0"/>
                <w:sz w:val="20"/>
                <w:szCs w:val="20"/>
              </w:rPr>
              <w:t>会计算出总共</w:t>
            </w:r>
            <w:r w:rsidR="00AF5E31">
              <w:rPr>
                <w:rFonts w:ascii="Courier New" w:eastAsia="宋体" w:hAnsi="Courier New" w:cs="Courier New"/>
                <w:color w:val="000000"/>
                <w:kern w:val="0"/>
                <w:sz w:val="20"/>
                <w:szCs w:val="20"/>
              </w:rPr>
              <w:t>9</w:t>
            </w:r>
            <w:r w:rsidR="00AF5E31">
              <w:rPr>
                <w:rFonts w:ascii="Courier New" w:eastAsia="宋体" w:hAnsi="Courier New" w:cs="Courier New"/>
                <w:color w:val="000000"/>
                <w:kern w:val="0"/>
                <w:sz w:val="20"/>
                <w:szCs w:val="20"/>
              </w:rPr>
              <w:t>个</w:t>
            </w:r>
            <w:r w:rsidR="00AF5E31">
              <w:rPr>
                <w:rFonts w:ascii="Courier New" w:eastAsia="宋体" w:hAnsi="Courier New" w:cs="Courier New" w:hint="eastAsia"/>
                <w:color w:val="000000"/>
                <w:kern w:val="0"/>
                <w:sz w:val="20"/>
                <w:szCs w:val="20"/>
              </w:rPr>
              <w:t>bin</w:t>
            </w:r>
            <w:r w:rsidR="00AF5E31">
              <w:rPr>
                <w:rFonts w:ascii="Courier New" w:eastAsia="宋体" w:hAnsi="Courier New" w:cs="Courier New"/>
                <w:color w:val="000000"/>
                <w:kern w:val="0"/>
                <w:sz w:val="20"/>
                <w:szCs w:val="20"/>
              </w:rPr>
              <w:t>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hint="eastAsia"/>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hint="eastAsia"/>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hint="eastAsia"/>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5A0552" w:rsidRDefault="000B576E" w:rsidP="000B576E">
            <w:pPr>
              <w:widowControl/>
              <w:shd w:val="clear" w:color="auto" w:fill="FFFFFF"/>
              <w:jc w:val="left"/>
              <w:rPr>
                <w:rFonts w:ascii="Courier New" w:eastAsia="宋体" w:hAnsi="Courier New" w:cs="Courier New" w:hint="eastAsia"/>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hint="eastAsia"/>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rsidR="00C9104D" w:rsidRPr="000B576E" w:rsidRDefault="00475D5E" w:rsidP="00475D5E">
            <w:pPr>
              <w:widowControl/>
              <w:shd w:val="clear" w:color="auto" w:fill="FFFFFF"/>
              <w:ind w:firstLine="420"/>
              <w:jc w:val="center"/>
              <w:rPr>
                <w:rFonts w:ascii="Courier New" w:eastAsia="宋体" w:hAnsi="Courier New" w:cs="Courier New" w:hint="eastAsia"/>
                <w:color w:val="000000"/>
                <w:kern w:val="0"/>
                <w:sz w:val="20"/>
                <w:szCs w:val="20"/>
              </w:rPr>
            </w:pPr>
            <w:r>
              <w:rPr>
                <w:noProof/>
              </w:rPr>
              <w:drawing>
                <wp:inline distT="0" distB="0" distL="0" distR="0" wp14:anchorId="6E49252F" wp14:editId="072467C0">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70235" cy="1573560"/>
                          </a:xfrm>
                          <a:prstGeom prst="rect">
                            <a:avLst/>
                          </a:prstGeom>
                        </pic:spPr>
                      </pic:pic>
                    </a:graphicData>
                  </a:graphic>
                </wp:inline>
              </w:drawing>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rsidR="001862A3" w:rsidRPr="001862A3" w:rsidRDefault="001862A3" w:rsidP="001862A3">
            <w:pPr>
              <w:widowControl/>
              <w:shd w:val="clear" w:color="auto" w:fill="FFFFFF"/>
              <w:ind w:firstLine="420"/>
              <w:jc w:val="left"/>
              <w:rPr>
                <w:rFonts w:ascii="Courier New" w:eastAsia="宋体" w:hAnsi="Courier New" w:cs="Courier New" w:hint="eastAsia"/>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rsidR="003C3464" w:rsidRPr="000B576E" w:rsidRDefault="003C3464" w:rsidP="000B576E">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应该</w:t>
            </w:r>
            <w:r>
              <w:rPr>
                <w:rFonts w:ascii="Courier New" w:eastAsia="宋体" w:hAnsi="Courier New" w:cs="Courier New"/>
                <w:b/>
                <w:bCs/>
                <w:color w:val="000080"/>
                <w:kern w:val="0"/>
                <w:sz w:val="20"/>
                <w:szCs w:val="20"/>
              </w:rPr>
              <w:t>是每个</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求</w:t>
            </w:r>
            <w:r>
              <w:rPr>
                <w:rFonts w:ascii="Courier New" w:eastAsia="宋体" w:hAnsi="Courier New" w:cs="Courier New"/>
                <w:b/>
                <w:bCs/>
                <w:color w:val="000080"/>
                <w:kern w:val="0"/>
                <w:sz w:val="20"/>
                <w:szCs w:val="20"/>
              </w:rPr>
              <w:t>均值</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最后每个</w:t>
            </w:r>
            <w:r>
              <w:rPr>
                <w:rFonts w:ascii="Courier New" w:eastAsia="宋体" w:hAnsi="Courier New" w:cs="Courier New"/>
                <w:b/>
                <w:bCs/>
                <w:color w:val="000080"/>
                <w:kern w:val="0"/>
                <w:sz w:val="20"/>
                <w:szCs w:val="20"/>
              </w:rPr>
              <w:t>batch</w:t>
            </w:r>
            <w:r>
              <w:rPr>
                <w:rFonts w:ascii="Courier New" w:eastAsia="宋体" w:hAnsi="Courier New" w:cs="Courier New" w:hint="eastAsia"/>
                <w:b/>
                <w:bCs/>
                <w:color w:val="000080"/>
                <w:kern w:val="0"/>
                <w:sz w:val="20"/>
                <w:szCs w:val="20"/>
              </w:rPr>
              <w:t>上</w:t>
            </w:r>
            <w:r>
              <w:rPr>
                <w:rFonts w:ascii="Courier New" w:eastAsia="宋体" w:hAnsi="Courier New" w:cs="Courier New"/>
                <w:b/>
                <w:bCs/>
                <w:color w:val="000080"/>
                <w:kern w:val="0"/>
                <w:sz w:val="20"/>
                <w:szCs w:val="20"/>
              </w:rPr>
              <w:t>求均值</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输出一个</w:t>
            </w:r>
            <w:r>
              <w:rPr>
                <w:rFonts w:ascii="Courier New" w:eastAsia="宋体" w:hAnsi="Courier New" w:cs="Courier New"/>
                <w:b/>
                <w:bCs/>
                <w:color w:val="000080"/>
                <w:kern w:val="0"/>
                <w:sz w:val="20"/>
                <w:szCs w:val="20"/>
              </w:rPr>
              <w:t>[h,w]</w:t>
            </w:r>
            <w:r>
              <w:rPr>
                <w:rFonts w:ascii="Courier New" w:eastAsia="宋体" w:hAnsi="Courier New" w:cs="Courier New"/>
                <w:b/>
                <w:bCs/>
                <w:color w:val="000080"/>
                <w:kern w:val="0"/>
                <w:sz w:val="20"/>
                <w:szCs w:val="20"/>
              </w:rPr>
              <w:t>的两</w:t>
            </w:r>
            <w:r>
              <w:rPr>
                <w:rFonts w:ascii="Courier New" w:eastAsia="宋体" w:hAnsi="Courier New" w:cs="Courier New" w:hint="eastAsia"/>
                <w:b/>
                <w:bCs/>
                <w:color w:val="000080"/>
                <w:kern w:val="0"/>
                <w:sz w:val="20"/>
                <w:szCs w:val="20"/>
              </w:rPr>
              <w:t>维的</w:t>
            </w:r>
            <w:r>
              <w:rPr>
                <w:rFonts w:ascii="Courier New" w:eastAsia="宋体" w:hAnsi="Courier New" w:cs="Courier New"/>
                <w:b/>
                <w:bCs/>
                <w:color w:val="000080"/>
                <w:kern w:val="0"/>
                <w:sz w:val="20"/>
                <w:szCs w:val="20"/>
              </w:rPr>
              <w:t>tensor.</w:t>
            </w:r>
            <w:r w:rsidR="009B3847">
              <w:rPr>
                <w:rFonts w:ascii="Courier New" w:eastAsia="宋体" w:hAnsi="Courier New" w:cs="Courier New"/>
                <w:b/>
                <w:bCs/>
                <w:color w:val="000080"/>
                <w:kern w:val="0"/>
                <w:sz w:val="20"/>
                <w:szCs w:val="20"/>
              </w:rPr>
              <w:t xml:space="preserve"> </w:t>
            </w:r>
            <w:r w:rsidR="009B3847">
              <w:rPr>
                <w:rFonts w:ascii="Courier New" w:eastAsia="宋体" w:hAnsi="Courier New" w:cs="Courier New" w:hint="eastAsia"/>
                <w:b/>
                <w:bCs/>
                <w:color w:val="000080"/>
                <w:kern w:val="0"/>
                <w:sz w:val="20"/>
                <w:szCs w:val="20"/>
              </w:rPr>
              <w:t>即为</w:t>
            </w:r>
            <w:r w:rsidR="009B3847">
              <w:rPr>
                <w:rFonts w:ascii="Courier New" w:eastAsia="宋体" w:hAnsi="Courier New" w:cs="Courier New"/>
                <w:b/>
                <w:bCs/>
                <w:color w:val="000080"/>
                <w:kern w:val="0"/>
                <w:sz w:val="20"/>
                <w:szCs w:val="20"/>
              </w:rPr>
              <w:t>返回值</w:t>
            </w:r>
            <w:r w:rsidR="009B3847">
              <w:rPr>
                <w:rFonts w:ascii="Courier New" w:eastAsia="宋体" w:hAnsi="Courier New" w:cs="Courier New"/>
                <w:b/>
                <w:bCs/>
                <w:color w:val="000080"/>
                <w:kern w:val="0"/>
                <w:sz w:val="20"/>
                <w:szCs w:val="20"/>
              </w:rPr>
              <w:t>.</w:t>
            </w:r>
            <w:bookmarkStart w:id="0" w:name="_GoBack"/>
            <w:bookmarkEnd w:id="0"/>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rsidR="00B0667C" w:rsidRPr="00A3516C" w:rsidRDefault="00B0667C" w:rsidP="00B0667C">
            <w:pPr>
              <w:widowControl/>
              <w:shd w:val="clear" w:color="auto" w:fill="FFFFFF"/>
              <w:ind w:firstLine="420"/>
              <w:jc w:val="left"/>
              <w:rPr>
                <w:rFonts w:ascii="Courier New" w:eastAsia="宋体" w:hAnsi="Courier New" w:cs="Courier New" w:hint="eastAsia"/>
                <w:b/>
                <w:bCs/>
                <w:color w:val="00008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rsidR="00D56FF3" w:rsidRDefault="00D56FF3" w:rsidP="00633CA5">
            <w:pPr>
              <w:rPr>
                <w:rFonts w:hint="eastAsia"/>
              </w:rPr>
            </w:pPr>
          </w:p>
        </w:tc>
      </w:tr>
    </w:tbl>
    <w:p w:rsidR="00D24536" w:rsidRDefault="00D24536" w:rsidP="00633CA5"/>
    <w:p w:rsidR="005A0552" w:rsidRDefault="005A0552" w:rsidP="00633CA5"/>
    <w:tbl>
      <w:tblPr>
        <w:tblStyle w:val="a6"/>
        <w:tblW w:w="0" w:type="auto"/>
        <w:tblLook w:val="04A0" w:firstRow="1" w:lastRow="0" w:firstColumn="1" w:lastColumn="0" w:noHBand="0" w:noVBand="1"/>
      </w:tblPr>
      <w:tblGrid>
        <w:gridCol w:w="8296"/>
      </w:tblGrid>
      <w:tr w:rsidR="005A0552" w:rsidTr="005A0552">
        <w:tc>
          <w:tcPr>
            <w:tcW w:w="8296" w:type="dxa"/>
          </w:tcPr>
          <w:p w:rsidR="005A0552" w:rsidRDefault="005A0552" w:rsidP="005A0552">
            <w:pPr>
              <w:rPr>
                <w:rFonts w:hint="eastAsia"/>
              </w:rPr>
            </w:pPr>
            <w:r w:rsidRPr="005A0552">
              <w:rPr>
                <w:rFonts w:hint="eastAsia"/>
                <w:b/>
                <w:u w:val="single"/>
              </w:rPr>
              <w:t>tf.image.crop_and_resize</w:t>
            </w:r>
            <w:r>
              <w:rPr>
                <w:rFonts w:hint="eastAsia"/>
              </w:rPr>
              <w:t>介绍</w:t>
            </w:r>
          </w:p>
          <w:p w:rsidR="005A0552" w:rsidRDefault="005A0552" w:rsidP="005A0552"/>
          <w:p w:rsidR="005A0552" w:rsidRDefault="005A0552" w:rsidP="005A0552">
            <w:pPr>
              <w:rPr>
                <w:rFonts w:hint="eastAsia"/>
              </w:rPr>
            </w:pPr>
            <w:r>
              <w:rPr>
                <w:rFonts w:hint="eastAsia"/>
              </w:rPr>
              <w:lastRenderedPageBreak/>
              <w:t>该函数从输入图像里裁剪出一部分区域然后再重新缩放并返回处理后的图像。</w:t>
            </w:r>
          </w:p>
          <w:p w:rsidR="005A0552" w:rsidRDefault="005A0552" w:rsidP="005A0552"/>
          <w:p w:rsidR="005A0552" w:rsidRDefault="005A0552" w:rsidP="005A0552">
            <w:pPr>
              <w:rPr>
                <w:rFonts w:hint="eastAsia"/>
              </w:rPr>
            </w:pPr>
            <w:r>
              <w:rPr>
                <w:rFonts w:hint="eastAsia"/>
              </w:rPr>
              <w:t>形参：</w:t>
            </w:r>
          </w:p>
          <w:p w:rsidR="005A0552" w:rsidRDefault="005A0552" w:rsidP="005A0552"/>
          <w:p w:rsidR="005A0552" w:rsidRDefault="005A0552" w:rsidP="005A0552">
            <w:r>
              <w:t>(image, boxes, box_ind, crop_size, method="bilinear", extrapolation_value=0, name=None)</w:t>
            </w:r>
          </w:p>
          <w:p w:rsidR="005A0552" w:rsidRDefault="005A0552" w:rsidP="005A0552"/>
          <w:p w:rsidR="005A0552" w:rsidRDefault="005A0552" w:rsidP="005A0552">
            <w:pPr>
              <w:rPr>
                <w:rFonts w:hint="eastAsia"/>
              </w:rPr>
            </w:pPr>
            <w:r>
              <w:rPr>
                <w:rFonts w:hint="eastAsia"/>
              </w:rPr>
              <w:t>image</w:t>
            </w:r>
            <w:r>
              <w:rPr>
                <w:rFonts w:hint="eastAsia"/>
              </w:rPr>
              <w:t>：</w:t>
            </w:r>
            <w:r>
              <w:rPr>
                <w:rFonts w:hint="eastAsia"/>
              </w:rPr>
              <w:t>shape</w:t>
            </w:r>
            <w:r>
              <w:rPr>
                <w:rFonts w:hint="eastAsia"/>
              </w:rPr>
              <w:t>为</w:t>
            </w:r>
            <w:r>
              <w:rPr>
                <w:rFonts w:hint="eastAsia"/>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rsidR="005A0552" w:rsidRDefault="005A0552" w:rsidP="005A0552"/>
          <w:p w:rsidR="005A0552" w:rsidRDefault="005A0552" w:rsidP="005A0552">
            <w:pPr>
              <w:rPr>
                <w:rFonts w:hint="eastAsia"/>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p>
          <w:p w:rsidR="005A0552" w:rsidRDefault="005A0552" w:rsidP="005A0552"/>
          <w:p w:rsidR="005A0552" w:rsidRDefault="005A0552" w:rsidP="005A0552">
            <w:pPr>
              <w:rPr>
                <w:rFonts w:hint="eastAsia"/>
              </w:rPr>
            </w:pPr>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rsidR="005A0552" w:rsidRDefault="005A0552" w:rsidP="005A0552"/>
          <w:p w:rsidR="005A0552" w:rsidRDefault="005A0552" w:rsidP="005A0552">
            <w:pPr>
              <w:rPr>
                <w:rFonts w:hint="eastAsia"/>
              </w:rPr>
            </w:pPr>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rsidR="005A0552" w:rsidRDefault="005A0552" w:rsidP="005A0552"/>
          <w:p w:rsidR="005A0552" w:rsidRDefault="005A0552" w:rsidP="005A0552">
            <w:pPr>
              <w:rPr>
                <w:rFonts w:hint="eastAsia"/>
              </w:rPr>
            </w:pPr>
            <w:r>
              <w:rPr>
                <w:rFonts w:hint="eastAsia"/>
              </w:rPr>
              <w:t>method</w:t>
            </w:r>
            <w:r>
              <w:rPr>
                <w:rFonts w:hint="eastAsia"/>
              </w:rPr>
              <w:t>：图像缩放所采用的插值方法，目前仅支持</w:t>
            </w:r>
            <w:r>
              <w:rPr>
                <w:rFonts w:hint="eastAsia"/>
              </w:rPr>
              <w:t>bilinear</w:t>
            </w:r>
            <w:r>
              <w:rPr>
                <w:rFonts w:hint="eastAsia"/>
              </w:rPr>
              <w:t>；</w:t>
            </w:r>
          </w:p>
          <w:p w:rsidR="005A0552" w:rsidRDefault="005A0552" w:rsidP="005A0552"/>
          <w:p w:rsidR="005A0552" w:rsidRDefault="005A0552" w:rsidP="005A0552">
            <w:pPr>
              <w:rPr>
                <w:rFonts w:hint="eastAsia"/>
              </w:rPr>
            </w:pPr>
            <w:r>
              <w:rPr>
                <w:rFonts w:hint="eastAsia"/>
              </w:rPr>
              <w:t>extrapolation_value</w:t>
            </w:r>
            <w:r>
              <w:rPr>
                <w:rFonts w:hint="eastAsia"/>
              </w:rPr>
              <w:t>：预留；</w:t>
            </w:r>
          </w:p>
          <w:p w:rsidR="005A0552" w:rsidRDefault="005A0552" w:rsidP="005A0552"/>
          <w:p w:rsidR="005A0552" w:rsidRPr="005A0552" w:rsidRDefault="005A0552" w:rsidP="005A0552">
            <w:pPr>
              <w:rPr>
                <w:rFonts w:hint="eastAsia"/>
              </w:rPr>
            </w:pPr>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rsidR="005A0552" w:rsidRDefault="005A0552" w:rsidP="00633CA5">
      <w:pPr>
        <w:rPr>
          <w:rFonts w:hint="eastAsia"/>
        </w:rPr>
      </w:pPr>
    </w:p>
    <w:sectPr w:rsidR="005A05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FFC" w:rsidRDefault="00C71FFC" w:rsidP="0011414A">
      <w:r>
        <w:separator/>
      </w:r>
    </w:p>
  </w:endnote>
  <w:endnote w:type="continuationSeparator" w:id="0">
    <w:p w:rsidR="00C71FFC" w:rsidRDefault="00C71FFC"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FFC" w:rsidRDefault="00C71FFC" w:rsidP="0011414A">
      <w:r>
        <w:separator/>
      </w:r>
    </w:p>
  </w:footnote>
  <w:footnote w:type="continuationSeparator" w:id="0">
    <w:p w:rsidR="00C71FFC" w:rsidRDefault="00C71FFC"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1">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13">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3"/>
  </w:num>
  <w:num w:numId="3">
    <w:abstractNumId w:val="10"/>
  </w:num>
  <w:num w:numId="4">
    <w:abstractNumId w:val="8"/>
  </w:num>
  <w:num w:numId="5">
    <w:abstractNumId w:val="6"/>
  </w:num>
  <w:num w:numId="6">
    <w:abstractNumId w:val="14"/>
  </w:num>
  <w:num w:numId="7">
    <w:abstractNumId w:val="7"/>
  </w:num>
  <w:num w:numId="8">
    <w:abstractNumId w:val="9"/>
  </w:num>
  <w:num w:numId="9">
    <w:abstractNumId w:val="3"/>
  </w:num>
  <w:num w:numId="10">
    <w:abstractNumId w:val="0"/>
  </w:num>
  <w:num w:numId="11">
    <w:abstractNumId w:val="2"/>
  </w:num>
  <w:num w:numId="12">
    <w:abstractNumId w:val="5"/>
  </w:num>
  <w:num w:numId="13">
    <w:abstractNumId w:val="1"/>
  </w:num>
  <w:num w:numId="14">
    <w:abstractNumId w:val="4"/>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3749C"/>
    <w:rsid w:val="00055C9F"/>
    <w:rsid w:val="00071483"/>
    <w:rsid w:val="00073C7F"/>
    <w:rsid w:val="00074D95"/>
    <w:rsid w:val="00090300"/>
    <w:rsid w:val="00092B11"/>
    <w:rsid w:val="000943DB"/>
    <w:rsid w:val="000A4BE4"/>
    <w:rsid w:val="000B022E"/>
    <w:rsid w:val="000B3832"/>
    <w:rsid w:val="000B55B1"/>
    <w:rsid w:val="000B576E"/>
    <w:rsid w:val="000C7618"/>
    <w:rsid w:val="000D2030"/>
    <w:rsid w:val="000F2CA8"/>
    <w:rsid w:val="0010427D"/>
    <w:rsid w:val="0011414A"/>
    <w:rsid w:val="0011524B"/>
    <w:rsid w:val="00116E1F"/>
    <w:rsid w:val="00121D6A"/>
    <w:rsid w:val="00125F07"/>
    <w:rsid w:val="00143494"/>
    <w:rsid w:val="00157ED5"/>
    <w:rsid w:val="00170530"/>
    <w:rsid w:val="00176990"/>
    <w:rsid w:val="001862A3"/>
    <w:rsid w:val="00190EFC"/>
    <w:rsid w:val="00195C94"/>
    <w:rsid w:val="001A0500"/>
    <w:rsid w:val="001A2C98"/>
    <w:rsid w:val="001B30BD"/>
    <w:rsid w:val="001C78D9"/>
    <w:rsid w:val="001D497E"/>
    <w:rsid w:val="001E2C2C"/>
    <w:rsid w:val="001F6786"/>
    <w:rsid w:val="00203008"/>
    <w:rsid w:val="00204146"/>
    <w:rsid w:val="0020764D"/>
    <w:rsid w:val="00214899"/>
    <w:rsid w:val="00214F88"/>
    <w:rsid w:val="002249D5"/>
    <w:rsid w:val="0023644E"/>
    <w:rsid w:val="00245AA0"/>
    <w:rsid w:val="002632D1"/>
    <w:rsid w:val="00267FAB"/>
    <w:rsid w:val="0027263F"/>
    <w:rsid w:val="00276E3F"/>
    <w:rsid w:val="002809BE"/>
    <w:rsid w:val="00280A04"/>
    <w:rsid w:val="002814DA"/>
    <w:rsid w:val="00282BCF"/>
    <w:rsid w:val="002B0803"/>
    <w:rsid w:val="002D4793"/>
    <w:rsid w:val="0030184D"/>
    <w:rsid w:val="003140CF"/>
    <w:rsid w:val="003152B8"/>
    <w:rsid w:val="00322C9F"/>
    <w:rsid w:val="00326B82"/>
    <w:rsid w:val="00335358"/>
    <w:rsid w:val="003446F8"/>
    <w:rsid w:val="003474A7"/>
    <w:rsid w:val="00350B18"/>
    <w:rsid w:val="00350C8A"/>
    <w:rsid w:val="00361301"/>
    <w:rsid w:val="0036305E"/>
    <w:rsid w:val="003857A0"/>
    <w:rsid w:val="003A1D01"/>
    <w:rsid w:val="003C198A"/>
    <w:rsid w:val="003C3464"/>
    <w:rsid w:val="003D0E65"/>
    <w:rsid w:val="003D6AAE"/>
    <w:rsid w:val="003E1AFE"/>
    <w:rsid w:val="003E56C1"/>
    <w:rsid w:val="003F316F"/>
    <w:rsid w:val="0040116B"/>
    <w:rsid w:val="00404DF6"/>
    <w:rsid w:val="00423859"/>
    <w:rsid w:val="00427493"/>
    <w:rsid w:val="00430008"/>
    <w:rsid w:val="00430340"/>
    <w:rsid w:val="00444EA8"/>
    <w:rsid w:val="00446129"/>
    <w:rsid w:val="00465B81"/>
    <w:rsid w:val="00471C65"/>
    <w:rsid w:val="00473849"/>
    <w:rsid w:val="00475D5E"/>
    <w:rsid w:val="00481E4D"/>
    <w:rsid w:val="00483032"/>
    <w:rsid w:val="00485D18"/>
    <w:rsid w:val="00486B76"/>
    <w:rsid w:val="004915D2"/>
    <w:rsid w:val="00491C60"/>
    <w:rsid w:val="004928F4"/>
    <w:rsid w:val="004E3830"/>
    <w:rsid w:val="004F3D93"/>
    <w:rsid w:val="004F4919"/>
    <w:rsid w:val="004F5302"/>
    <w:rsid w:val="00503E3D"/>
    <w:rsid w:val="00515321"/>
    <w:rsid w:val="0052078A"/>
    <w:rsid w:val="00535B3D"/>
    <w:rsid w:val="00537DE4"/>
    <w:rsid w:val="00557FC8"/>
    <w:rsid w:val="005656A7"/>
    <w:rsid w:val="00566942"/>
    <w:rsid w:val="005674D0"/>
    <w:rsid w:val="0057098E"/>
    <w:rsid w:val="00570FFB"/>
    <w:rsid w:val="00584877"/>
    <w:rsid w:val="005863FF"/>
    <w:rsid w:val="005A0552"/>
    <w:rsid w:val="005A3110"/>
    <w:rsid w:val="005A3AD5"/>
    <w:rsid w:val="005A7527"/>
    <w:rsid w:val="005F5754"/>
    <w:rsid w:val="005F6C32"/>
    <w:rsid w:val="00600816"/>
    <w:rsid w:val="00604AF8"/>
    <w:rsid w:val="00607099"/>
    <w:rsid w:val="006234D7"/>
    <w:rsid w:val="00625446"/>
    <w:rsid w:val="00633CA5"/>
    <w:rsid w:val="00651749"/>
    <w:rsid w:val="00666260"/>
    <w:rsid w:val="006934A9"/>
    <w:rsid w:val="006A17F2"/>
    <w:rsid w:val="006A3377"/>
    <w:rsid w:val="006B4E11"/>
    <w:rsid w:val="006D0B40"/>
    <w:rsid w:val="006D21F0"/>
    <w:rsid w:val="006D2309"/>
    <w:rsid w:val="006E1DE0"/>
    <w:rsid w:val="006F2134"/>
    <w:rsid w:val="006F4AF6"/>
    <w:rsid w:val="00704157"/>
    <w:rsid w:val="00710097"/>
    <w:rsid w:val="007258A4"/>
    <w:rsid w:val="007365E4"/>
    <w:rsid w:val="007422D4"/>
    <w:rsid w:val="00751033"/>
    <w:rsid w:val="007511B1"/>
    <w:rsid w:val="0078168B"/>
    <w:rsid w:val="00781AC2"/>
    <w:rsid w:val="00782F6B"/>
    <w:rsid w:val="00786EB5"/>
    <w:rsid w:val="0079476E"/>
    <w:rsid w:val="007C0C72"/>
    <w:rsid w:val="007D16CA"/>
    <w:rsid w:val="007D6EDB"/>
    <w:rsid w:val="007E361A"/>
    <w:rsid w:val="0080141B"/>
    <w:rsid w:val="00827C98"/>
    <w:rsid w:val="00830FF2"/>
    <w:rsid w:val="00844E81"/>
    <w:rsid w:val="00847D9D"/>
    <w:rsid w:val="008570BD"/>
    <w:rsid w:val="00864E30"/>
    <w:rsid w:val="00893072"/>
    <w:rsid w:val="008A62AE"/>
    <w:rsid w:val="008B5E46"/>
    <w:rsid w:val="008C77A2"/>
    <w:rsid w:val="008E6A98"/>
    <w:rsid w:val="008F09AF"/>
    <w:rsid w:val="008F5DA6"/>
    <w:rsid w:val="009037BC"/>
    <w:rsid w:val="0092643C"/>
    <w:rsid w:val="00931E2E"/>
    <w:rsid w:val="0094264D"/>
    <w:rsid w:val="00955DFF"/>
    <w:rsid w:val="00960BAC"/>
    <w:rsid w:val="00966C15"/>
    <w:rsid w:val="009747A8"/>
    <w:rsid w:val="00975084"/>
    <w:rsid w:val="0099649D"/>
    <w:rsid w:val="009A111A"/>
    <w:rsid w:val="009B3847"/>
    <w:rsid w:val="009B6A33"/>
    <w:rsid w:val="009B763C"/>
    <w:rsid w:val="009F10EC"/>
    <w:rsid w:val="009F2770"/>
    <w:rsid w:val="009F4679"/>
    <w:rsid w:val="009F50B6"/>
    <w:rsid w:val="009F666B"/>
    <w:rsid w:val="00A02684"/>
    <w:rsid w:val="00A12510"/>
    <w:rsid w:val="00A17254"/>
    <w:rsid w:val="00A17729"/>
    <w:rsid w:val="00A3516C"/>
    <w:rsid w:val="00A4595E"/>
    <w:rsid w:val="00A60E8A"/>
    <w:rsid w:val="00A654EC"/>
    <w:rsid w:val="00A724FC"/>
    <w:rsid w:val="00A72F45"/>
    <w:rsid w:val="00A83782"/>
    <w:rsid w:val="00A86660"/>
    <w:rsid w:val="00A91367"/>
    <w:rsid w:val="00AA3F63"/>
    <w:rsid w:val="00AB5D95"/>
    <w:rsid w:val="00AC074E"/>
    <w:rsid w:val="00AC3A2C"/>
    <w:rsid w:val="00AE0093"/>
    <w:rsid w:val="00AE3661"/>
    <w:rsid w:val="00AF5E31"/>
    <w:rsid w:val="00B0667C"/>
    <w:rsid w:val="00B22B60"/>
    <w:rsid w:val="00B32F86"/>
    <w:rsid w:val="00B44330"/>
    <w:rsid w:val="00B45070"/>
    <w:rsid w:val="00B47F5D"/>
    <w:rsid w:val="00B51B4F"/>
    <w:rsid w:val="00B637E1"/>
    <w:rsid w:val="00B74607"/>
    <w:rsid w:val="00B80E52"/>
    <w:rsid w:val="00B95839"/>
    <w:rsid w:val="00B96CA4"/>
    <w:rsid w:val="00B97E3F"/>
    <w:rsid w:val="00BB5719"/>
    <w:rsid w:val="00BD0062"/>
    <w:rsid w:val="00BD7424"/>
    <w:rsid w:val="00C00EB0"/>
    <w:rsid w:val="00C216D2"/>
    <w:rsid w:val="00C309E7"/>
    <w:rsid w:val="00C6394E"/>
    <w:rsid w:val="00C656EB"/>
    <w:rsid w:val="00C70303"/>
    <w:rsid w:val="00C71FFC"/>
    <w:rsid w:val="00C85172"/>
    <w:rsid w:val="00C9104D"/>
    <w:rsid w:val="00CA341B"/>
    <w:rsid w:val="00CA62CB"/>
    <w:rsid w:val="00CB03CB"/>
    <w:rsid w:val="00CB3BAD"/>
    <w:rsid w:val="00CD2D4F"/>
    <w:rsid w:val="00CE2EBD"/>
    <w:rsid w:val="00D24536"/>
    <w:rsid w:val="00D34B02"/>
    <w:rsid w:val="00D45345"/>
    <w:rsid w:val="00D464DC"/>
    <w:rsid w:val="00D53D67"/>
    <w:rsid w:val="00D54D03"/>
    <w:rsid w:val="00D56FF3"/>
    <w:rsid w:val="00D60C85"/>
    <w:rsid w:val="00D67C25"/>
    <w:rsid w:val="00D77E1B"/>
    <w:rsid w:val="00D81EBA"/>
    <w:rsid w:val="00D915DD"/>
    <w:rsid w:val="00DB2920"/>
    <w:rsid w:val="00DB73FE"/>
    <w:rsid w:val="00DB7E10"/>
    <w:rsid w:val="00DD5E13"/>
    <w:rsid w:val="00DE5EDE"/>
    <w:rsid w:val="00DE75FD"/>
    <w:rsid w:val="00DF2164"/>
    <w:rsid w:val="00DF4AFB"/>
    <w:rsid w:val="00DF7CAC"/>
    <w:rsid w:val="00E0767E"/>
    <w:rsid w:val="00E135CB"/>
    <w:rsid w:val="00E13C95"/>
    <w:rsid w:val="00E31859"/>
    <w:rsid w:val="00E47502"/>
    <w:rsid w:val="00E50315"/>
    <w:rsid w:val="00E5590E"/>
    <w:rsid w:val="00E65D60"/>
    <w:rsid w:val="00E66C82"/>
    <w:rsid w:val="00E712BC"/>
    <w:rsid w:val="00E777E4"/>
    <w:rsid w:val="00E80117"/>
    <w:rsid w:val="00E84B85"/>
    <w:rsid w:val="00E868BE"/>
    <w:rsid w:val="00EA2FBF"/>
    <w:rsid w:val="00EA306D"/>
    <w:rsid w:val="00EB59D4"/>
    <w:rsid w:val="00ED5C38"/>
    <w:rsid w:val="00EE5245"/>
    <w:rsid w:val="00F02413"/>
    <w:rsid w:val="00F040F5"/>
    <w:rsid w:val="00F13C83"/>
    <w:rsid w:val="00F17317"/>
    <w:rsid w:val="00F45858"/>
    <w:rsid w:val="00F672B4"/>
    <w:rsid w:val="00F92132"/>
    <w:rsid w:val="00FA1E7F"/>
    <w:rsid w:val="00FA4272"/>
    <w:rsid w:val="00FB1E88"/>
    <w:rsid w:val="00FB54B1"/>
    <w:rsid w:val="00FC1B38"/>
    <w:rsid w:val="00FC3D7B"/>
    <w:rsid w:val="00FE184C"/>
    <w:rsid w:val="00FE4560"/>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1217D3-0C7B-4130-ACC7-BD3C0EF68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5</TotalTime>
  <Pages>34</Pages>
  <Words>7048</Words>
  <Characters>40176</Characters>
  <Application>Microsoft Office Word</Application>
  <DocSecurity>0</DocSecurity>
  <Lines>334</Lines>
  <Paragraphs>94</Paragraphs>
  <ScaleCrop>false</ScaleCrop>
  <Company/>
  <LinksUpToDate>false</LinksUpToDate>
  <CharactersWithSpaces>47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299</cp:revision>
  <dcterms:created xsi:type="dcterms:W3CDTF">2018-11-22T14:55:00Z</dcterms:created>
  <dcterms:modified xsi:type="dcterms:W3CDTF">2019-03-05T12:42:00Z</dcterms:modified>
</cp:coreProperties>
</file>